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EA2D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</w:t>
      </w:r>
      <w:r>
        <w:rPr>
          <w:rFonts w:ascii="Cambria Math" w:eastAsia="宋体" w:hAnsi="Cambria Math" w:cs="Times New Roman"/>
          <w:sz w:val="28"/>
          <w:szCs w:val="28"/>
        </w:rPr>
        <w:t xml:space="preserve"> Star Search</w:t>
      </w:r>
    </w:p>
    <w:p w:rsidR="00625BB4" w:rsidRPr="005B5837" w:rsidRDefault="00E2411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</w:t>
      </w:r>
      <w:r>
        <w:rPr>
          <w:rFonts w:ascii="Cambria Math" w:eastAsia="宋体" w:hAnsi="Cambria Math" w:cs="Times New Roman"/>
          <w:sz w:val="28"/>
          <w:szCs w:val="28"/>
        </w:rPr>
        <w:t>*</w:t>
      </w:r>
      <w:r>
        <w:rPr>
          <w:rFonts w:ascii="Cambria Math" w:eastAsia="宋体" w:hAnsi="Cambria Math" w:cs="Times New Roman" w:hint="eastAsia"/>
          <w:sz w:val="28"/>
          <w:szCs w:val="28"/>
        </w:rPr>
        <w:t>搜索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962D35">
        <w:rPr>
          <w:rFonts w:ascii="Cambria Math" w:eastAsia="宋体" w:hAnsi="Cambria Math" w:cs="Times New Roman" w:hint="eastAsia"/>
        </w:rPr>
        <w:t>的二维方格</w:t>
      </w:r>
      <w:r w:rsidR="00A97B8D">
        <w:rPr>
          <w:rFonts w:ascii="Cambria Math" w:eastAsia="宋体" w:hAnsi="Cambria Math" w:cs="Times New Roman" w:hint="eastAsia"/>
        </w:rPr>
        <w:t>图</w:t>
      </w:r>
      <w:r w:rsidR="00962D35">
        <w:rPr>
          <w:rFonts w:ascii="Cambria Math" w:eastAsia="宋体" w:hAnsi="Cambria Math" w:cs="Times New Roman" w:hint="eastAsia"/>
        </w:rPr>
        <w:t>s</w:t>
      </w:r>
      <w:r w:rsidR="00962D35">
        <w:rPr>
          <w:rFonts w:ascii="Cambria Math" w:eastAsia="宋体" w:hAnsi="Cambria Math" w:cs="Times New Roman" w:hint="eastAsia"/>
        </w:rPr>
        <w:t>中从</w:t>
      </w:r>
      <w:r w:rsidR="00962D35">
        <w:rPr>
          <w:rFonts w:ascii="Cambria Math" w:eastAsia="宋体" w:hAnsi="Cambria Math" w:cs="Times New Roman" w:hint="eastAsia"/>
        </w:rPr>
        <w:t>beg</w:t>
      </w:r>
      <w:r w:rsidR="00962D35">
        <w:rPr>
          <w:rFonts w:ascii="Cambria Math" w:eastAsia="宋体" w:hAnsi="Cambria Math" w:cs="Times New Roman" w:hint="eastAsia"/>
        </w:rPr>
        <w:t>点移动到</w:t>
      </w:r>
      <w:r w:rsidR="00962D35">
        <w:rPr>
          <w:rFonts w:ascii="Cambria Math" w:eastAsia="宋体" w:hAnsi="Cambria Math" w:cs="Times New Roman" w:hint="eastAsia"/>
        </w:rPr>
        <w:t>end</w:t>
      </w:r>
      <w:r w:rsidR="00962D35">
        <w:rPr>
          <w:rFonts w:ascii="Cambria Math" w:eastAsia="宋体" w:hAnsi="Cambria Math" w:cs="Times New Roman" w:hint="eastAsia"/>
        </w:rPr>
        <w:t>点。</w:t>
      </w:r>
    </w:p>
    <w:p w:rsidR="00A767A5" w:rsidRPr="002F7738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4163F9" w:rsidRDefault="00D5327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搜索算法结合了广度优先搜索</w:t>
      </w:r>
      <w:r w:rsidR="0053785A">
        <w:rPr>
          <w:rFonts w:ascii="Cambria Math" w:eastAsia="宋体" w:hAnsi="Cambria Math" w:cs="Times New Roman" w:hint="eastAsia"/>
        </w:rPr>
        <w:t>、</w:t>
      </w:r>
      <w:r w:rsidR="0053785A">
        <w:rPr>
          <w:rFonts w:ascii="Cambria Math" w:eastAsia="宋体" w:hAnsi="Cambria Math" w:cs="Times New Roman" w:hint="eastAsia"/>
        </w:rPr>
        <w:t>Dijkstra</w:t>
      </w:r>
      <w:r w:rsidR="0053785A"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 w:hint="eastAsia"/>
        </w:rPr>
        <w:t>和启发式搜索，能够有效提高搜索效率。</w:t>
      </w:r>
      <w:r w:rsidR="00E51FBC">
        <w:rPr>
          <w:rFonts w:ascii="Cambria Math" w:eastAsia="宋体" w:hAnsi="Cambria Math" w:cs="Times New Roman" w:hint="eastAsia"/>
        </w:rPr>
        <w:t>与</w:t>
      </w:r>
      <w:r w:rsidR="00E51FBC">
        <w:rPr>
          <w:rFonts w:ascii="Cambria Math" w:eastAsia="宋体" w:hAnsi="Cambria Math" w:cs="Times New Roman" w:hint="eastAsia"/>
        </w:rPr>
        <w:t>DFS</w:t>
      </w:r>
      <w:r w:rsidR="00E51FBC">
        <w:rPr>
          <w:rFonts w:ascii="Cambria Math" w:eastAsia="宋体" w:hAnsi="Cambria Math" w:cs="Times New Roman" w:hint="eastAsia"/>
        </w:rPr>
        <w:t>和</w:t>
      </w:r>
      <w:r w:rsidR="00E51FBC">
        <w:rPr>
          <w:rFonts w:ascii="Cambria Math" w:eastAsia="宋体" w:hAnsi="Cambria Math" w:cs="Times New Roman" w:hint="eastAsia"/>
        </w:rPr>
        <w:t>BFS</w:t>
      </w:r>
      <w:r w:rsidR="00E51FBC">
        <w:rPr>
          <w:rFonts w:ascii="Cambria Math" w:eastAsia="宋体" w:hAnsi="Cambria Math" w:cs="Times New Roman" w:hint="eastAsia"/>
        </w:rPr>
        <w:t>这种误差别搜索不同，</w:t>
      </w:r>
      <w:r w:rsidR="00EE6040">
        <w:rPr>
          <w:rFonts w:ascii="Cambria Math" w:eastAsia="宋体" w:hAnsi="Cambria Math" w:cs="Times New Roman" w:hint="eastAsia"/>
        </w:rPr>
        <w:t>启发式搜索</w:t>
      </w:r>
      <w:r w:rsidR="000D29F3">
        <w:rPr>
          <w:rFonts w:ascii="Cambria Math" w:eastAsia="宋体" w:hAnsi="Cambria Math" w:cs="Times New Roman" w:hint="eastAsia"/>
        </w:rPr>
        <w:t>会设置一个</w:t>
      </w:r>
      <w:r w:rsidR="00466D66">
        <w:rPr>
          <w:rFonts w:ascii="Cambria Math" w:eastAsia="宋体" w:hAnsi="Cambria Math" w:cs="Times New Roman" w:hint="eastAsia"/>
        </w:rPr>
        <w:t>评价</w:t>
      </w:r>
      <w:r w:rsidR="000D29F3">
        <w:rPr>
          <w:rFonts w:ascii="Cambria Math" w:eastAsia="宋体" w:hAnsi="Cambria Math" w:cs="Times New Roman" w:hint="eastAsia"/>
        </w:rPr>
        <w:t>函数来计算</w:t>
      </w:r>
      <w:r w:rsidR="00612E9B">
        <w:rPr>
          <w:rFonts w:ascii="Cambria Math" w:eastAsia="宋体" w:hAnsi="Cambria Math" w:cs="Times New Roman" w:hint="eastAsia"/>
        </w:rPr>
        <w:t>每个节点的搜索代价（或到目标的距离），</w:t>
      </w:r>
      <w:r w:rsidR="00EE6040">
        <w:rPr>
          <w:rFonts w:ascii="Cambria Math" w:eastAsia="宋体" w:hAnsi="Cambria Math" w:cs="Times New Roman" w:hint="eastAsia"/>
        </w:rPr>
        <w:t>优先搜</w:t>
      </w:r>
      <w:r w:rsidR="005307E0">
        <w:rPr>
          <w:rFonts w:ascii="Cambria Math" w:eastAsia="宋体" w:hAnsi="Cambria Math" w:cs="Times New Roman" w:hint="eastAsia"/>
        </w:rPr>
        <w:t>索那些离目标最近的点，从而提高搜索效率</w:t>
      </w:r>
      <w:r w:rsidR="00EF24C5">
        <w:rPr>
          <w:rFonts w:ascii="Cambria Math" w:eastAsia="宋体" w:hAnsi="Cambria Math" w:cs="Times New Roman" w:hint="eastAsia"/>
        </w:rPr>
        <w:t>。</w:t>
      </w:r>
    </w:p>
    <w:p w:rsidR="00F12E37" w:rsidRDefault="009420E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算法的评价函数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+h(x)</m:t>
        </m:r>
      </m:oMath>
      <w:r w:rsidR="00472CEA">
        <w:rPr>
          <w:rFonts w:ascii="Cambria Math" w:eastAsia="宋体" w:hAnsi="Cambria Math" w:cs="Times New Roman" w:hint="eastAsia"/>
        </w:rPr>
        <w:t>，其中</w:t>
      </w:r>
      <w:r w:rsidR="00572FB9">
        <w:rPr>
          <w:rFonts w:ascii="Cambria Math" w:eastAsia="宋体" w:hAnsi="Cambria Math" w:cs="Times New Roman" w:hint="eastAsia"/>
        </w:rPr>
        <w:t>x</w:t>
      </w:r>
      <w:r w:rsidR="009E385F">
        <w:rPr>
          <w:rFonts w:ascii="Cambria Math" w:eastAsia="宋体" w:hAnsi="Cambria Math" w:cs="Times New Roman" w:hint="eastAsia"/>
        </w:rPr>
        <w:t>是一个节点，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472CEA">
        <w:rPr>
          <w:rFonts w:ascii="Cambria Math" w:eastAsia="宋体" w:hAnsi="Cambria Math" w:cs="Times New Roman" w:hint="eastAsia"/>
        </w:rPr>
        <w:t>表示</w:t>
      </w:r>
      <w:r w:rsidR="00572FB9">
        <w:rPr>
          <w:rFonts w:ascii="Cambria Math" w:eastAsia="宋体" w:hAnsi="Cambria Math" w:cs="Times New Roman" w:hint="eastAsia"/>
        </w:rPr>
        <w:t>x</w:t>
      </w:r>
      <w:r w:rsidR="003F49ED">
        <w:rPr>
          <w:rFonts w:ascii="Cambria Math" w:eastAsia="宋体" w:hAnsi="Cambria Math" w:cs="Times New Roman" w:hint="eastAsia"/>
        </w:rPr>
        <w:t>点到</w:t>
      </w:r>
      <w:r w:rsidR="003F49ED">
        <w:rPr>
          <w:rFonts w:ascii="Cambria Math" w:eastAsia="宋体" w:hAnsi="Cambria Math" w:cs="Times New Roman" w:hint="eastAsia"/>
        </w:rPr>
        <w:t>end</w:t>
      </w:r>
      <w:r w:rsidR="00731913">
        <w:rPr>
          <w:rFonts w:ascii="Cambria Math" w:eastAsia="宋体" w:hAnsi="Cambria Math" w:cs="Times New Roman" w:hint="eastAsia"/>
        </w:rPr>
        <w:t>的估计距离</w:t>
      </w:r>
      <w:r w:rsidR="00EB731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EB731A">
        <w:rPr>
          <w:rFonts w:ascii="Cambria Math" w:eastAsia="宋体" w:hAnsi="Cambria Math" w:cs="Times New Roman" w:hint="eastAsia"/>
        </w:rPr>
        <w:t>表示</w:t>
      </w:r>
      <w:r w:rsidR="00A90797">
        <w:rPr>
          <w:rFonts w:ascii="Cambria Math" w:eastAsia="宋体" w:hAnsi="Cambria Math" w:cs="Times New Roman" w:hint="eastAsia"/>
        </w:rPr>
        <w:t>从</w:t>
      </w:r>
      <w:r w:rsidR="00A90797">
        <w:rPr>
          <w:rFonts w:ascii="Cambria Math" w:eastAsia="宋体" w:hAnsi="Cambria Math" w:cs="Times New Roman" w:hint="eastAsia"/>
        </w:rPr>
        <w:t>beg</w:t>
      </w:r>
      <w:r w:rsidR="00803840">
        <w:rPr>
          <w:rFonts w:ascii="Cambria Math" w:eastAsia="宋体" w:hAnsi="Cambria Math" w:cs="Times New Roman" w:hint="eastAsia"/>
        </w:rPr>
        <w:t>到</w:t>
      </w:r>
      <w:r w:rsidR="00B0202B">
        <w:rPr>
          <w:rFonts w:ascii="Cambria Math" w:eastAsia="宋体" w:hAnsi="Cambria Math" w:cs="Times New Roman" w:hint="eastAsia"/>
        </w:rPr>
        <w:t>x</w:t>
      </w:r>
      <w:r w:rsidR="00803840">
        <w:rPr>
          <w:rFonts w:ascii="Cambria Math" w:eastAsia="宋体" w:hAnsi="Cambria Math" w:cs="Times New Roman" w:hint="eastAsia"/>
        </w:rPr>
        <w:t>点的距离，</w:t>
      </w:r>
      <m:oMath>
        <m:r>
          <w:rPr>
            <w:rFonts w:ascii="Cambria Math" w:eastAsia="宋体" w:hAnsi="Cambria Math" w:cs="Times New Roman"/>
          </w:rPr>
          <m:t>h(x)</m:t>
        </m:r>
      </m:oMath>
      <w:r w:rsidR="00774411">
        <w:rPr>
          <w:rFonts w:ascii="Cambria Math" w:eastAsia="宋体" w:hAnsi="Cambria Math" w:cs="Times New Roman" w:hint="eastAsia"/>
        </w:rPr>
        <w:t>表示从</w:t>
      </w:r>
      <w:r w:rsidR="00D73ED9">
        <w:rPr>
          <w:rFonts w:ascii="Cambria Math" w:eastAsia="宋体" w:hAnsi="Cambria Math" w:cs="Times New Roman" w:hint="eastAsia"/>
        </w:rPr>
        <w:t>x</w:t>
      </w:r>
      <w:r w:rsidR="00774411">
        <w:rPr>
          <w:rFonts w:ascii="Cambria Math" w:eastAsia="宋体" w:hAnsi="Cambria Math" w:cs="Times New Roman" w:hint="eastAsia"/>
        </w:rPr>
        <w:t>点到</w:t>
      </w:r>
      <w:r w:rsidR="00E11085">
        <w:rPr>
          <w:rFonts w:ascii="Cambria Math" w:eastAsia="宋体" w:hAnsi="Cambria Math" w:cs="Times New Roman" w:hint="eastAsia"/>
        </w:rPr>
        <w:t>end</w:t>
      </w:r>
      <w:r w:rsidR="00E11085">
        <w:rPr>
          <w:rFonts w:ascii="Cambria Math" w:eastAsia="宋体" w:hAnsi="Cambria Math" w:cs="Times New Roman" w:hint="eastAsia"/>
        </w:rPr>
        <w:t>的估算距离。</w:t>
      </w:r>
      <w:r w:rsidR="00501ED4">
        <w:rPr>
          <w:rFonts w:ascii="Cambria Math" w:eastAsia="宋体" w:hAnsi="Cambria Math" w:cs="Times New Roman" w:hint="eastAsia"/>
        </w:rPr>
        <w:t>在</w:t>
      </w:r>
      <w:r w:rsidR="00501ED4">
        <w:rPr>
          <w:rFonts w:ascii="Cambria Math" w:eastAsia="宋体" w:hAnsi="Cambria Math" w:cs="Times New Roman" w:hint="eastAsia"/>
        </w:rPr>
        <w:t>A*</w:t>
      </w:r>
      <w:r w:rsidR="00501ED4">
        <w:rPr>
          <w:rFonts w:ascii="Cambria Math" w:eastAsia="宋体" w:hAnsi="Cambria Math" w:cs="Times New Roman" w:hint="eastAsia"/>
        </w:rPr>
        <w:t>算法的等待队列中，总是优先选取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501ED4">
        <w:rPr>
          <w:rFonts w:ascii="Cambria Math" w:eastAsia="宋体" w:hAnsi="Cambria Math" w:cs="Times New Roman" w:hint="eastAsia"/>
        </w:rPr>
        <w:t>最小的点进行搜索。</w:t>
      </w:r>
    </w:p>
    <w:p w:rsidR="00886599" w:rsidRDefault="0088659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下面这个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6×6</m:t>
        </m:r>
      </m:oMath>
      <w:r w:rsidR="00CA3497">
        <w:rPr>
          <w:rFonts w:ascii="Cambria Math" w:eastAsia="宋体" w:hAnsi="Cambria Math" w:cs="Times New Roman" w:hint="eastAsia"/>
        </w:rPr>
        <w:t>的二维方格</w:t>
      </w:r>
      <w:r w:rsidR="00CA3497">
        <w:rPr>
          <w:rFonts w:ascii="Cambria Math" w:eastAsia="宋体" w:hAnsi="Cambria Math" w:cs="Times New Roman" w:hint="eastAsia"/>
        </w:rPr>
        <w:t>s</w:t>
      </w:r>
      <w:r w:rsidR="00CA3497">
        <w:rPr>
          <w:rFonts w:ascii="Cambria Math" w:eastAsia="宋体" w:hAnsi="Cambria Math" w:cs="Times New Roman" w:hint="eastAsia"/>
        </w:rPr>
        <w:t>中</w:t>
      </w:r>
      <w:r w:rsidR="00A74B7B">
        <w:rPr>
          <w:rFonts w:ascii="Cambria Math" w:eastAsia="宋体" w:hAnsi="Cambria Math" w:cs="Times New Roman" w:hint="eastAsia"/>
        </w:rPr>
        <w:t>，</w:t>
      </w:r>
      <w:r w:rsidR="00664954">
        <w:rPr>
          <w:rFonts w:ascii="Cambria Math" w:eastAsia="宋体" w:hAnsi="Cambria Math" w:cs="Times New Roman" w:hint="eastAsia"/>
        </w:rPr>
        <w:t>其中黑色的格子代表不能通过。</w:t>
      </w:r>
      <w:r w:rsidR="00A74B7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beg=[0, 0]</m:t>
        </m:r>
      </m:oMath>
      <w:r w:rsidR="00150C0B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end=[5, 5]</m:t>
        </m:r>
      </m:oMath>
      <w:r w:rsidR="00FE137A">
        <w:rPr>
          <w:rFonts w:ascii="Cambria Math" w:eastAsia="宋体" w:hAnsi="Cambria Math" w:cs="Times New Roman" w:hint="eastAsia"/>
        </w:rPr>
        <w:t>，设置</w:t>
      </w:r>
      <w:r w:rsidR="00FE137A">
        <w:rPr>
          <w:rFonts w:ascii="Cambria Math" w:eastAsia="宋体" w:hAnsi="Cambria Math" w:cs="Times New Roman" w:hint="eastAsia"/>
        </w:rPr>
        <w:t>open</w:t>
      </w:r>
      <w:r w:rsidR="00AC72CC">
        <w:rPr>
          <w:rFonts w:ascii="Cambria Math" w:eastAsia="宋体" w:hAnsi="Cambria Math" w:cs="Times New Roman" w:hint="eastAsia"/>
        </w:rPr>
        <w:t>队列、</w:t>
      </w:r>
      <w:r w:rsidR="00FE137A">
        <w:rPr>
          <w:rFonts w:ascii="Cambria Math" w:eastAsia="宋体" w:hAnsi="Cambria Math" w:cs="Times New Roman" w:hint="eastAsia"/>
        </w:rPr>
        <w:t>close</w:t>
      </w:r>
      <w:r w:rsidR="00AC72CC">
        <w:rPr>
          <w:rFonts w:ascii="Cambria Math" w:eastAsia="宋体" w:hAnsi="Cambria Math" w:cs="Times New Roman" w:hint="eastAsia"/>
        </w:rPr>
        <w:t>队列和</w:t>
      </w:r>
      <w:r w:rsidR="00483F6D">
        <w:rPr>
          <w:rFonts w:ascii="Cambria Math" w:eastAsia="宋体" w:hAnsi="Cambria Math" w:cs="Times New Roman" w:hint="eastAsia"/>
        </w:rPr>
        <w:t>g</w:t>
      </w:r>
      <w:r w:rsidR="00483F6D">
        <w:rPr>
          <w:rFonts w:ascii="Cambria Math" w:eastAsia="宋体" w:hAnsi="Cambria Math" w:cs="Times New Roman" w:hint="eastAsia"/>
        </w:rPr>
        <w:t>分数表</w:t>
      </w:r>
      <w:r w:rsidR="00920D40">
        <w:rPr>
          <w:rFonts w:ascii="Cambria Math" w:eastAsia="宋体" w:hAnsi="Cambria Math" w:cs="Times New Roman" w:hint="eastAsia"/>
        </w:rPr>
        <w:t>。</w:t>
      </w:r>
      <w:r w:rsidR="0019221F">
        <w:rPr>
          <w:rFonts w:ascii="Cambria Math" w:eastAsia="宋体" w:hAnsi="Cambria Math" w:cs="Times New Roman" w:hint="eastAsia"/>
        </w:rPr>
        <w:t>x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19221F">
        <w:rPr>
          <w:rFonts w:ascii="Cambria Math" w:eastAsia="宋体" w:hAnsi="Cambria Math" w:cs="Times New Roman" w:hint="eastAsia"/>
        </w:rPr>
        <w:t>和</w:t>
      </w:r>
      <w:r w:rsidR="005C072E">
        <w:rPr>
          <w:rFonts w:ascii="Cambria Math" w:eastAsia="宋体" w:hAnsi="Cambria Math" w:cs="Times New Roman" w:hint="eastAsia"/>
        </w:rPr>
        <w:t>e</w:t>
      </w:r>
      <w:r w:rsidR="005C072E">
        <w:rPr>
          <w:rFonts w:ascii="Cambria Math" w:eastAsia="宋体" w:hAnsi="Cambria Math" w:cs="Times New Roman"/>
        </w:rPr>
        <w:t>nd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5, 5]</m:t>
        </m:r>
      </m:oMath>
      <w:r w:rsidR="0019221F">
        <w:rPr>
          <w:rFonts w:ascii="Cambria Math" w:eastAsia="宋体" w:hAnsi="Cambria Math" w:cs="Times New Roman" w:hint="eastAsia"/>
        </w:rPr>
        <w:t>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[i, j]→end</m:t>
            </m:r>
          </m:sub>
        </m:sSub>
        <m:r>
          <w:rPr>
            <w:rFonts w:ascii="Cambria Math" w:eastAsia="宋体" w:hAnsi="Cambria Math" w:cs="Times New Roman"/>
          </w:rPr>
          <m:t>=|5-i|+|5-j|</m:t>
        </m:r>
      </m:oMath>
      <w:r w:rsidR="00260943">
        <w:rPr>
          <w:rFonts w:ascii="Cambria Math" w:eastAsia="宋体" w:hAnsi="Cambria Math" w:cs="Times New Roman" w:hint="eastAsia"/>
        </w:rPr>
        <w:t>。</w:t>
      </w:r>
      <w:r w:rsidR="00664954">
        <w:rPr>
          <w:rFonts w:ascii="Cambria Math" w:eastAsia="宋体" w:hAnsi="Cambria Math" w:cs="Times New Roman" w:hint="eastAsia"/>
        </w:rPr>
        <w:t>过程如下：</w:t>
      </w:r>
    </w:p>
    <w:p w:rsidR="0045032D" w:rsidRDefault="00B1233C" w:rsidP="005E4389">
      <w:pPr>
        <w:jc w:val="center"/>
      </w:pPr>
      <w:r>
        <w:object w:dxaOrig="14911" w:dyaOrig="9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55pt;height:126.1pt" o:ole="">
            <v:imagedata r:id="rId7" o:title=""/>
          </v:shape>
          <o:OLEObject Type="Embed" ProgID="Visio.Drawing.15" ShapeID="_x0000_i1025" DrawAspect="Content" ObjectID="_1530164126" r:id="rId8"/>
        </w:object>
      </w:r>
    </w:p>
    <w:p w:rsidR="00AD23DD" w:rsidRPr="000F750E" w:rsidRDefault="00AD23DD" w:rsidP="005E4389">
      <w:pPr>
        <w:jc w:val="center"/>
        <w:rPr>
          <w:rFonts w:ascii="Cambria Math" w:eastAsia="宋体" w:hAnsi="Cambria Math" w:cs="Times New Roman"/>
        </w:rPr>
      </w:pPr>
      <w:r w:rsidRPr="000F750E">
        <w:rPr>
          <w:rFonts w:ascii="Cambria Math" w:eastAsia="宋体" w:hAnsi="Cambria Math"/>
        </w:rPr>
        <w:t>g</w:t>
      </w:r>
      <w:r w:rsidRPr="000F750E">
        <w:rPr>
          <w:rFonts w:ascii="Cambria Math" w:eastAsia="宋体" w:hAnsi="Cambria Math"/>
        </w:rPr>
        <w:t>分数表</w:t>
      </w:r>
      <w:r w:rsidR="009849AD">
        <w:rPr>
          <w:rFonts w:ascii="Cambria Math" w:eastAsia="宋体" w:hAnsi="Cambria Math" w:hint="eastAsia"/>
        </w:rPr>
        <w:t>：</w:t>
      </w:r>
      <m:oMath>
        <m:r>
          <w:rPr>
            <w:rFonts w:ascii="Cambria Math" w:eastAsia="宋体" w:hAnsi="Cambria Math"/>
          </w:rPr>
          <m:t>g</m:t>
        </m:r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表示点</w:t>
      </w:r>
      <m:oMath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到</w:t>
      </w:r>
      <w:r w:rsidR="00D906A0">
        <w:rPr>
          <w:rFonts w:ascii="Cambria Math" w:eastAsia="宋体" w:hAnsi="Cambria Math" w:hint="eastAsia"/>
        </w:rPr>
        <w:t>beg</w:t>
      </w:r>
      <w:r w:rsidR="00D906A0">
        <w:rPr>
          <w:rFonts w:ascii="Cambria Math" w:eastAsia="宋体" w:hAnsi="Cambria Math" w:hint="eastAsia"/>
        </w:rPr>
        <w:t>点</w:t>
      </w:r>
      <w:r w:rsidR="00E3097C">
        <w:rPr>
          <w:rFonts w:ascii="Cambria Math" w:eastAsia="宋体" w:hAnsi="Cambria Math" w:hint="eastAsia"/>
        </w:rPr>
        <w:t>所需要的最小距离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146B4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22FC4" w:rsidRPr="00E22FC4" w:rsidRDefault="00AD4D41" w:rsidP="00E22FC4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beg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 w:rsidR="0031688D">
        <w:rPr>
          <w:rFonts w:ascii="Cambria Math" w:eastAsia="宋体" w:hAnsi="Cambria Math" w:cs="Times New Roman" w:hint="eastAsia"/>
        </w:rPr>
        <w:t>队列</w:t>
      </w:r>
      <w:r w:rsidR="00CB1B77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843AC3">
        <w:rPr>
          <w:rFonts w:ascii="Cambria Math" w:eastAsia="宋体" w:hAnsi="Cambria Math" w:cs="Times New Roman" w:hint="eastAsia"/>
        </w:rPr>
        <w:t>初始化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, j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+∞</m:t>
        </m:r>
      </m:oMath>
      <w:r w:rsidR="007C1B30">
        <w:rPr>
          <w:rFonts w:ascii="Cambria Math" w:eastAsia="宋体" w:hAnsi="Cambria Math" w:cs="Times New Roman" w:hint="eastAsia"/>
        </w:rPr>
        <w:t>，</w:t>
      </w:r>
      <w:r w:rsidR="001C2622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,</m:t>
        </m:r>
        <m:r>
          <w:rPr>
            <w:rFonts w:ascii="Cambria Math" w:eastAsia="宋体" w:hAnsi="Cambria Math" w:cs="Times New Roman"/>
          </w:rPr>
          <m:t xml:space="preserve"> j∈[0, 6)</m:t>
        </m:r>
      </m:oMath>
      <w:r w:rsidR="00B450E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0, 0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0</m:t>
        </m:r>
      </m:oMath>
      <w:r w:rsidR="004641BD">
        <w:rPr>
          <w:rFonts w:ascii="Cambria Math" w:eastAsia="宋体" w:hAnsi="Cambria Math" w:cs="Times New Roman" w:hint="eastAsia"/>
        </w:rPr>
        <w:t>；</w:t>
      </w:r>
    </w:p>
    <w:p w:rsidR="00E4450A" w:rsidRDefault="00B206F9" w:rsidP="00551190">
      <w:pPr>
        <w:jc w:val="center"/>
      </w:pPr>
      <w:r>
        <w:object w:dxaOrig="14911" w:dyaOrig="9916">
          <v:shape id="_x0000_i1026" type="#_x0000_t75" style="width:182.7pt;height:121.95pt" o:ole="">
            <v:imagedata r:id="rId9" o:title=""/>
          </v:shape>
          <o:OLEObject Type="Embed" ProgID="Visio.Drawing.15" ShapeID="_x0000_i1026" DrawAspect="Content" ObjectID="_1530164127" r:id="rId10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B536D" w:rsidRPr="00EB536D" w:rsidRDefault="007707DD" w:rsidP="00506AD0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 w:rsidR="00911E6F"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</w:t>
      </w:r>
      <w:r w:rsidR="00BF079D">
        <w:rPr>
          <w:rFonts w:ascii="Cambria Math" w:eastAsia="宋体" w:hAnsi="Cambria Math" w:cs="Times New Roman" w:hint="eastAsia"/>
        </w:rPr>
        <w:t>取出</w:t>
      </w:r>
      <w:r w:rsidR="00DA08CD">
        <w:rPr>
          <w:rFonts w:ascii="Cambria Math" w:eastAsia="宋体" w:hAnsi="Cambria Math" w:cs="Times New Roman" w:hint="eastAsia"/>
        </w:rPr>
        <w:t>f</w:t>
      </w:r>
      <w:r w:rsidR="00DA08CD">
        <w:rPr>
          <w:rFonts w:ascii="Cambria Math" w:eastAsia="宋体" w:hAnsi="Cambria Math" w:cs="Times New Roman" w:hint="eastAsia"/>
        </w:rPr>
        <w:t>值</w:t>
      </w:r>
      <w:r w:rsidR="007E16C2">
        <w:rPr>
          <w:rFonts w:ascii="Cambria Math" w:eastAsia="宋体" w:hAnsi="Cambria Math" w:cs="Times New Roman" w:hint="eastAsia"/>
        </w:rPr>
        <w:t>最小</w:t>
      </w:r>
      <w:r w:rsidR="00C32442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0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 w:rsidR="00FB53E9"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012AE6">
        <w:rPr>
          <w:rFonts w:ascii="Cambria Math" w:eastAsia="宋体" w:hAnsi="Cambria Math" w:cs="Times New Roman" w:hint="eastAsia"/>
        </w:rPr>
        <w:t>（</w:t>
      </w:r>
      <w:r w:rsidR="00FB53E9">
        <w:rPr>
          <w:rFonts w:ascii="Cambria Math" w:eastAsia="宋体" w:hAnsi="Cambria Math" w:cs="Times New Roman" w:hint="eastAsia"/>
        </w:rPr>
        <w:t>唯一的）</w:t>
      </w:r>
      <w:r w:rsidR="006E7129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0]≠end</m:t>
        </m:r>
      </m:oMath>
      <w:r w:rsidR="006E7129">
        <w:rPr>
          <w:rFonts w:ascii="Cambria Math" w:eastAsia="宋体" w:hAnsi="Cambria Math" w:cs="Times New Roman" w:hint="eastAsia"/>
        </w:rPr>
        <w:t>，将它</w:t>
      </w:r>
      <w:r w:rsidR="00465104">
        <w:rPr>
          <w:rFonts w:ascii="Cambria Math" w:eastAsia="宋体" w:hAnsi="Cambria Math" w:cs="Times New Roman" w:hint="eastAsia"/>
        </w:rPr>
        <w:t>加入</w:t>
      </w:r>
      <w:r w:rsidR="00465104">
        <w:rPr>
          <w:rFonts w:ascii="Cambria Math" w:eastAsia="宋体" w:hAnsi="Cambria Math" w:cs="Times New Roman" w:hint="eastAsia"/>
        </w:rPr>
        <w:t>close</w:t>
      </w:r>
      <w:r w:rsidR="00465104">
        <w:rPr>
          <w:rFonts w:ascii="Cambria Math" w:eastAsia="宋体" w:hAnsi="Cambria Math" w:cs="Times New Roman" w:hint="eastAsia"/>
        </w:rPr>
        <w:t>队列</w:t>
      </w:r>
      <w:r w:rsidR="00A5492D">
        <w:rPr>
          <w:rFonts w:ascii="Cambria Math" w:eastAsia="宋体" w:hAnsi="Cambria Math" w:cs="Times New Roman" w:hint="eastAsia"/>
        </w:rPr>
        <w:t>并染红</w:t>
      </w:r>
      <w:r w:rsidR="00D17129">
        <w:rPr>
          <w:rFonts w:ascii="Cambria Math" w:eastAsia="宋体" w:hAnsi="Cambria Math" w:cs="Times New Roman" w:hint="eastAsia"/>
        </w:rPr>
        <w:t>，</w:t>
      </w:r>
      <w:r w:rsidR="00CF7587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9574D1">
        <w:rPr>
          <w:rFonts w:ascii="Cambria Math" w:eastAsia="宋体" w:hAnsi="Cambria Math" w:cs="Times New Roman" w:hint="eastAsia"/>
        </w:rPr>
        <w:t>不属于</w:t>
      </w:r>
      <w:r w:rsidR="005D414B">
        <w:rPr>
          <w:rFonts w:ascii="Cambria Math" w:eastAsia="宋体" w:hAnsi="Cambria Math" w:cs="Times New Roman" w:hint="eastAsia"/>
        </w:rPr>
        <w:t>open</w:t>
      </w:r>
      <w:r w:rsidR="009574D1">
        <w:rPr>
          <w:rFonts w:ascii="Cambria Math" w:eastAsia="宋体" w:hAnsi="Cambria Math" w:cs="Times New Roman" w:hint="eastAsia"/>
        </w:rPr>
        <w:t>队列，</w:t>
      </w:r>
      <w:r w:rsidR="00EE3BCB">
        <w:rPr>
          <w:rFonts w:ascii="Cambria Math" w:eastAsia="宋体" w:hAnsi="Cambria Math" w:cs="Times New Roman" w:hint="eastAsia"/>
        </w:rPr>
        <w:t>将这两点加入</w:t>
      </w:r>
      <w:r w:rsidR="00EE3BCB">
        <w:rPr>
          <w:rFonts w:ascii="Cambria Math" w:eastAsia="宋体" w:hAnsi="Cambria Math" w:cs="Times New Roman" w:hint="eastAsia"/>
        </w:rPr>
        <w:t>open</w:t>
      </w:r>
      <w:r w:rsidR="00EE3BCB">
        <w:rPr>
          <w:rFonts w:ascii="Cambria Math" w:eastAsia="宋体" w:hAnsi="Cambria Math" w:cs="Times New Roman" w:hint="eastAsia"/>
        </w:rPr>
        <w:t>队列</w:t>
      </w:r>
      <w:r w:rsidR="001047CE">
        <w:rPr>
          <w:rFonts w:ascii="Cambria Math" w:eastAsia="宋体" w:hAnsi="Cambria Math" w:cs="Times New Roman" w:hint="eastAsia"/>
        </w:rPr>
        <w:t>并染绿</w:t>
      </w:r>
      <w:r w:rsidR="00EE3BCB">
        <w:rPr>
          <w:rFonts w:ascii="Cambria Math" w:eastAsia="宋体" w:hAnsi="Cambria Math" w:cs="Times New Roman" w:hint="eastAsia"/>
        </w:rPr>
        <w:t>，</w:t>
      </w:r>
      <w:r w:rsidR="00C80A67">
        <w:rPr>
          <w:rFonts w:ascii="Cambria Math" w:eastAsia="宋体" w:hAnsi="Cambria Math" w:cs="Times New Roman" w:hint="eastAsia"/>
        </w:rPr>
        <w:t>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8854F6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1=1</m:t>
        </m:r>
      </m:oMath>
      <w:r w:rsidR="00EB536D">
        <w:rPr>
          <w:rFonts w:ascii="Cambria Math" w:eastAsia="宋体" w:hAnsi="Cambria Math" w:cs="Times New Roman" w:hint="eastAsia"/>
        </w:rPr>
        <w:t>；</w:t>
      </w:r>
    </w:p>
    <w:p w:rsidR="00683D08" w:rsidRDefault="00D1023A" w:rsidP="006650D8">
      <w:pPr>
        <w:jc w:val="center"/>
      </w:pPr>
      <w:r>
        <w:object w:dxaOrig="14911" w:dyaOrig="9916">
          <v:shape id="_x0000_i1027" type="#_x0000_t75" style="width:193.1pt;height:129pt" o:ole="">
            <v:imagedata r:id="rId11" o:title=""/>
          </v:shape>
          <o:OLEObject Type="Embed" ProgID="Visio.Drawing.15" ShapeID="_x0000_i1027" DrawAspect="Content" ObjectID="_1530164128" r:id="rId12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BD621D" w:rsidP="00BD621D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84000" w:rsidRPr="004E67DA" w:rsidRDefault="007B533E" w:rsidP="00884000">
      <w:pPr>
        <w:pStyle w:val="a6"/>
        <w:numPr>
          <w:ilvl w:val="0"/>
          <w:numId w:val="2"/>
        </w:numPr>
        <w:ind w:leftChars="200" w:left="840" w:hangingChars="200" w:hanging="420"/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1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1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（</w:t>
      </w:r>
      <w:r w:rsidR="00427083">
        <w:rPr>
          <w:rFonts w:ascii="Cambria Math" w:eastAsia="宋体" w:hAnsi="Cambria Math" w:cs="Times New Roman" w:hint="eastAsia"/>
        </w:rPr>
        <w:t>多个</w:t>
      </w:r>
      <w:r w:rsidR="00427083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点中可以</w:t>
      </w:r>
      <w:r w:rsidR="00427083">
        <w:rPr>
          <w:rFonts w:ascii="Cambria Math" w:eastAsia="宋体" w:hAnsi="Cambria Math" w:cs="Times New Roman" w:hint="eastAsia"/>
        </w:rPr>
        <w:t>随机选择一个</w:t>
      </w:r>
      <w:r w:rsidR="00BD00DD">
        <w:rPr>
          <w:rFonts w:ascii="Cambria Math" w:eastAsia="宋体" w:hAnsi="Cambria Math" w:cs="Times New Roman" w:hint="eastAsia"/>
        </w:rPr>
        <w:t>，考虑到目标的估算距离</w:t>
      </w:r>
      <w:r w:rsidR="00BD00DD">
        <w:rPr>
          <w:rFonts w:ascii="Cambria Math" w:eastAsia="宋体" w:hAnsi="Cambria Math" w:cs="Times New Roman" w:hint="eastAsia"/>
        </w:rPr>
        <w:t>h</w:t>
      </w:r>
      <w:r w:rsidR="00BD00DD">
        <w:rPr>
          <w:rFonts w:ascii="Cambria Math" w:eastAsia="宋体" w:hAnsi="Cambria Math" w:cs="Times New Roman" w:hint="eastAsia"/>
        </w:rPr>
        <w:t>值，在</w:t>
      </w:r>
      <w:r w:rsidR="00BD00DD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基础上应该优先选择</w:t>
      </w:r>
      <w:r w:rsidR="00BD00DD">
        <w:rPr>
          <w:rFonts w:ascii="Cambria Math" w:eastAsia="宋体" w:hAnsi="Cambria Math" w:cs="Times New Roman" w:hint="eastAsia"/>
        </w:rPr>
        <w:t>h</w:t>
      </w:r>
      <w:r w:rsidR="003273A2">
        <w:rPr>
          <w:rFonts w:ascii="Cambria Math" w:eastAsia="宋体" w:hAnsi="Cambria Math" w:cs="Times New Roman" w:hint="eastAsia"/>
        </w:rPr>
        <w:t>值最</w:t>
      </w:r>
      <w:r w:rsidR="00BD00DD">
        <w:rPr>
          <w:rFonts w:ascii="Cambria Math" w:eastAsia="宋体" w:hAnsi="Cambria Math" w:cs="Times New Roman" w:hint="eastAsia"/>
        </w:rPr>
        <w:t>小的</w:t>
      </w:r>
      <w:r w:rsidR="0076005F">
        <w:rPr>
          <w:rFonts w:ascii="Cambria Math" w:eastAsia="宋体" w:hAnsi="Cambria Math" w:cs="Times New Roman" w:hint="eastAsia"/>
        </w:rPr>
        <w:t>，本</w:t>
      </w:r>
      <w:r w:rsidR="00685D22">
        <w:rPr>
          <w:rFonts w:ascii="Cambria Math" w:eastAsia="宋体" w:hAnsi="Cambria Math" w:cs="Times New Roman" w:hint="eastAsia"/>
        </w:rPr>
        <w:t>解答在选取时有疏漏</w:t>
      </w:r>
      <w:r>
        <w:rPr>
          <w:rFonts w:ascii="Cambria Math" w:eastAsia="宋体" w:hAnsi="Cambria Math" w:cs="Times New Roman" w:hint="eastAsia"/>
        </w:rPr>
        <w:t>）</w:t>
      </w:r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1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FE4CC0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</w:t>
      </w:r>
      <w:r w:rsidR="00A73C8A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E77227">
        <w:rPr>
          <w:rFonts w:ascii="Cambria Math" w:eastAsia="宋体" w:hAnsi="Cambria Math" w:cs="Times New Roman" w:hint="eastAsia"/>
        </w:rPr>
        <w:t>将该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5C261E" w:rsidRPr="00EF7B74">
        <w:rPr>
          <w:rFonts w:ascii="Cambria Math" w:eastAsia="宋体" w:hAnsi="Cambria Math" w:cs="Times New Roman"/>
        </w:rPr>
        <w:t>；</w:t>
      </w:r>
    </w:p>
    <w:p w:rsidR="0003122E" w:rsidRDefault="007D1EF6" w:rsidP="00E21589">
      <w:pPr>
        <w:pStyle w:val="a6"/>
        <w:ind w:firstLineChars="0" w:firstLine="0"/>
        <w:jc w:val="center"/>
      </w:pPr>
      <w:r>
        <w:object w:dxaOrig="15136" w:dyaOrig="9916">
          <v:shape id="_x0000_i1028" type="#_x0000_t75" style="width:186.85pt;height:122.35pt" o:ole="">
            <v:imagedata r:id="rId13" o:title=""/>
          </v:shape>
          <o:OLEObject Type="Embed" ProgID="Visio.Drawing.15" ShapeID="_x0000_i1028" DrawAspect="Content" ObjectID="_1530164129" r:id="rId14"/>
        </w:object>
      </w: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E962B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E962B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33258E" w:rsidRPr="0033258E" w:rsidRDefault="00F852FB" w:rsidP="0033258E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2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2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 w:rsidR="00D95723">
        <w:rPr>
          <w:rFonts w:ascii="Cambria Math" w:eastAsia="宋体" w:hAnsi="Cambria Math" w:cs="Times New Roman" w:hint="eastAsia"/>
        </w:rPr>
        <w:t>加入</w:t>
      </w:r>
      <w:r w:rsidR="00D95723">
        <w:rPr>
          <w:rFonts w:ascii="Cambria Math" w:eastAsia="宋体" w:hAnsi="Cambria Math" w:cs="Times New Roman" w:hint="eastAsia"/>
        </w:rPr>
        <w:t>close</w:t>
      </w:r>
      <w:r w:rsidR="00D95723">
        <w:rPr>
          <w:rFonts w:ascii="Cambria Math" w:eastAsia="宋体" w:hAnsi="Cambria Math" w:cs="Times New Roman" w:hint="eastAsia"/>
        </w:rPr>
        <w:t>队列</w:t>
      </w:r>
      <w:r w:rsidR="00CB601B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</w:t>
      </w:r>
      <w:r w:rsidR="000F5301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50548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不属于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，将该</w:t>
      </w:r>
      <w:r w:rsidR="007318B2">
        <w:rPr>
          <w:rFonts w:ascii="Cambria Math" w:eastAsia="宋体" w:hAnsi="Cambria Math" w:cs="Times New Roman" w:hint="eastAsia"/>
        </w:rPr>
        <w:t>两</w:t>
      </w:r>
      <w:r w:rsidR="000F5301">
        <w:rPr>
          <w:rFonts w:ascii="Cambria Math" w:eastAsia="宋体" w:hAnsi="Cambria Math" w:cs="Times New Roman" w:hint="eastAsia"/>
        </w:rPr>
        <w:t>点加入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</w:t>
      </w:r>
      <w:r w:rsidR="00AC002D">
        <w:rPr>
          <w:rFonts w:ascii="Cambria Math" w:eastAsia="宋体" w:hAnsi="Cambria Math" w:cs="Times New Roman" w:hint="eastAsia"/>
        </w:rPr>
        <w:t>并染绿</w:t>
      </w:r>
      <w:r w:rsidR="000F5301">
        <w:rPr>
          <w:rFonts w:ascii="Cambria Math" w:eastAsia="宋体" w:hAnsi="Cambria Math" w:cs="Times New Roman" w:hint="eastAsia"/>
        </w:rPr>
        <w:t>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C0131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1=3</m:t>
        </m:r>
      </m:oMath>
      <w:r w:rsidR="007328F7" w:rsidRPr="00BB051B">
        <w:rPr>
          <w:rFonts w:ascii="Cambria Math" w:eastAsia="宋体" w:hAnsi="Cambria Math" w:cs="Times New Roman"/>
        </w:rPr>
        <w:t>；</w:t>
      </w:r>
    </w:p>
    <w:p w:rsidR="007328F7" w:rsidRDefault="003C3E0A" w:rsidP="00506CF2">
      <w:pPr>
        <w:jc w:val="center"/>
      </w:pPr>
      <w:r>
        <w:object w:dxaOrig="16441" w:dyaOrig="9916">
          <v:shape id="_x0000_i1029" type="#_x0000_t75" style="width:215.6pt;height:131.1pt" o:ole="">
            <v:imagedata r:id="rId15" o:title=""/>
          </v:shape>
          <o:OLEObject Type="Embed" ProgID="Visio.Drawing.15" ShapeID="_x0000_i1029" DrawAspect="Content" ObjectID="_1530164130" r:id="rId16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03B70" w:rsidP="00503B70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D42D8" w:rsidRPr="00B56D4A" w:rsidRDefault="00123389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1, 0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ED42D8" w:rsidRPr="00BB051B">
        <w:rPr>
          <w:rFonts w:ascii="Cambria Math" w:eastAsia="宋体" w:hAnsi="Cambria Math" w:cs="Times New Roman"/>
        </w:rPr>
        <w:t>；</w:t>
      </w:r>
    </w:p>
    <w:p w:rsidR="00ED42D8" w:rsidRDefault="00C42209" w:rsidP="00506CF2">
      <w:pPr>
        <w:jc w:val="center"/>
      </w:pPr>
      <w:r>
        <w:object w:dxaOrig="17746" w:dyaOrig="9916">
          <v:shape id="_x0000_i1030" type="#_x0000_t75" style="width:242.2pt;height:134.85pt" o:ole="">
            <v:imagedata r:id="rId17" o:title=""/>
          </v:shape>
          <o:OLEObject Type="Embed" ProgID="Visio.Drawing.15" ShapeID="_x0000_i1030" DrawAspect="Content" ObjectID="_1530164131" r:id="rId18"/>
        </w:object>
      </w: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220B9D" w:rsidRPr="001C5954" w:rsidRDefault="00922C70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3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3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84468E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3]≠end</m:t>
        </m:r>
      </m:oMath>
      <w:r w:rsidR="0084468E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1F5E75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</w:t>
      </w:r>
      <w:r w:rsidR="00126C73">
        <w:rPr>
          <w:rFonts w:ascii="Cambria Math" w:eastAsia="宋体" w:hAnsi="Cambria Math" w:cs="Times New Roman" w:hint="eastAsia"/>
        </w:rPr>
        <w:t>两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116E68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220B9D" w:rsidRPr="00BB051B">
        <w:rPr>
          <w:rFonts w:ascii="Cambria Math" w:eastAsia="宋体" w:hAnsi="Cambria Math" w:cs="Times New Roman"/>
        </w:rPr>
        <w:t>；</w:t>
      </w:r>
    </w:p>
    <w:p w:rsidR="001C5954" w:rsidRDefault="0017778B" w:rsidP="00933C13">
      <w:pPr>
        <w:jc w:val="center"/>
      </w:pPr>
      <w:r>
        <w:object w:dxaOrig="19051" w:dyaOrig="9916">
          <v:shape id="_x0000_i1031" type="#_x0000_t75" style="width:254.3pt;height:132.35pt" o:ole="">
            <v:imagedata r:id="rId19" o:title=""/>
          </v:shape>
          <o:OLEObject Type="Embed" ProgID="Visio.Drawing.15" ShapeID="_x0000_i1031" DrawAspect="Content" ObjectID="_1530164132" r:id="rId20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8C1636" w:rsidP="008C163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A5A6D" w:rsidRPr="00ED7C47" w:rsidRDefault="001C5954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 w:rsidR="00D3405C">
        <w:rPr>
          <w:rFonts w:ascii="Cambria Math" w:eastAsia="宋体" w:hAnsi="Cambria Math" w:cs="Times New Roman" w:hint="eastAsia"/>
        </w:rPr>
        <w:t>不属于</w:t>
      </w:r>
      <w:r w:rsidR="00D3405C">
        <w:rPr>
          <w:rFonts w:ascii="Cambria Math" w:eastAsia="宋体" w:hAnsi="Cambria Math" w:cs="Times New Roman" w:hint="eastAsia"/>
        </w:rPr>
        <w:t>open</w:t>
      </w:r>
      <w:r w:rsidR="00D3405C">
        <w:rPr>
          <w:rFonts w:ascii="Cambria Math" w:eastAsia="宋体" w:hAnsi="Cambria Math" w:cs="Times New Roman" w:hint="eastAsia"/>
        </w:rPr>
        <w:t>队列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F52C81">
        <w:rPr>
          <w:rFonts w:ascii="Cambria Math" w:eastAsia="宋体" w:hAnsi="Cambria Math" w:cs="Times New Roman" w:hint="eastAsia"/>
        </w:rPr>
        <w:t>已经</w:t>
      </w:r>
      <w:r>
        <w:rPr>
          <w:rFonts w:ascii="Cambria Math" w:eastAsia="宋体" w:hAnsi="Cambria Math" w:cs="Times New Roman" w:hint="eastAsia"/>
        </w:rPr>
        <w:t>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</w:t>
      </w:r>
      <w:r w:rsidR="00EC58E4">
        <w:rPr>
          <w:rFonts w:ascii="Cambria Math" w:eastAsia="宋体" w:hAnsi="Cambria Math" w:cs="Times New Roman" w:hint="eastAsia"/>
        </w:rPr>
        <w:t>将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F52C81">
        <w:rPr>
          <w:rFonts w:ascii="Cambria Math" w:eastAsia="宋体" w:hAnsi="Cambria Math" w:cs="Times New Roman" w:hint="eastAsia"/>
        </w:rPr>
        <w:t>，计算</w:t>
      </w:r>
      <m:oMath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g</m:t>
            </m:r>
          </m:e>
          <m:sup>
            <m:r>
              <w:rPr>
                <w:rFonts w:ascii="Cambria Math" w:eastAsia="宋体" w:hAnsi="Cambria Math" w:cs="Times New Roman"/>
              </w:rPr>
              <m:t>'</m:t>
            </m:r>
          </m:sup>
        </m:sSup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</m:t>
        </m:r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g[1, 3]</m:t>
        </m:r>
      </m:oMath>
      <w:r w:rsidR="00C22563">
        <w:rPr>
          <w:rFonts w:ascii="Cambria Math" w:eastAsia="宋体" w:hAnsi="Cambria Math" w:cs="Times New Roman" w:hint="eastAsia"/>
        </w:rPr>
        <w:t>，新的路径并不比老的路径更短，不必更新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C22563">
        <w:rPr>
          <w:rFonts w:ascii="Cambria Math" w:eastAsia="宋体" w:hAnsi="Cambria Math" w:cs="Times New Roman" w:hint="eastAsia"/>
        </w:rPr>
        <w:t>点的父节点</w:t>
      </w:r>
      <w:r w:rsidR="006A756C" w:rsidRPr="00BB051B">
        <w:rPr>
          <w:rFonts w:ascii="Cambria Math" w:eastAsia="宋体" w:hAnsi="Cambria Math" w:cs="Times New Roman"/>
        </w:rPr>
        <w:t>；</w:t>
      </w:r>
    </w:p>
    <w:p w:rsidR="00ED7C47" w:rsidRPr="00675921" w:rsidRDefault="00ED7C47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目前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所有点的</w:t>
      </w:r>
      <w:r>
        <w:rPr>
          <w:rFonts w:ascii="Cambria Math" w:eastAsia="宋体" w:hAnsi="Cambria Math" w:cs="Times New Roman" w:hint="eastAsia"/>
        </w:rPr>
        <w:t>f</w:t>
      </w:r>
      <w:r w:rsidR="00CA535C">
        <w:rPr>
          <w:rFonts w:ascii="Cambria Math" w:eastAsia="宋体" w:hAnsi="Cambria Math" w:cs="Times New Roman" w:hint="eastAsia"/>
        </w:rPr>
        <w:t>值都相同，可以随机选择任意点，不过考虑到目标的估算距离</w:t>
      </w:r>
      <w:r w:rsidR="00CA535C">
        <w:rPr>
          <w:rFonts w:ascii="Cambria Math" w:eastAsia="宋体" w:hAnsi="Cambria Math" w:cs="Times New Roman" w:hint="eastAsia"/>
        </w:rPr>
        <w:t>h</w:t>
      </w:r>
      <w:r w:rsidR="00CA535C">
        <w:rPr>
          <w:rFonts w:ascii="Cambria Math" w:eastAsia="宋体" w:hAnsi="Cambria Math" w:cs="Times New Roman" w:hint="eastAsia"/>
        </w:rPr>
        <w:t>值，</w:t>
      </w:r>
      <w:r w:rsidR="00CA3D1C">
        <w:rPr>
          <w:rFonts w:ascii="Cambria Math" w:eastAsia="宋体" w:hAnsi="Cambria Math" w:cs="Times New Roman" w:hint="eastAsia"/>
        </w:rPr>
        <w:t>在</w:t>
      </w:r>
      <w:r w:rsidR="00CA3D1C">
        <w:rPr>
          <w:rFonts w:ascii="Cambria Math" w:eastAsia="宋体" w:hAnsi="Cambria Math" w:cs="Times New Roman" w:hint="eastAsia"/>
        </w:rPr>
        <w:t>f</w:t>
      </w:r>
      <w:r w:rsidR="00CA3D1C">
        <w:rPr>
          <w:rFonts w:ascii="Cambria Math" w:eastAsia="宋体" w:hAnsi="Cambria Math" w:cs="Times New Roman" w:hint="eastAsia"/>
        </w:rPr>
        <w:t>值相等的基础上</w:t>
      </w:r>
      <w:r w:rsidR="00CA535C">
        <w:rPr>
          <w:rFonts w:ascii="Cambria Math" w:eastAsia="宋体" w:hAnsi="Cambria Math" w:cs="Times New Roman" w:hint="eastAsia"/>
        </w:rPr>
        <w:t>应该优先选择</w:t>
      </w:r>
      <w:r w:rsidR="00CA535C">
        <w:rPr>
          <w:rFonts w:ascii="Cambria Math" w:eastAsia="宋体" w:hAnsi="Cambria Math" w:cs="Times New Roman" w:hint="eastAsia"/>
        </w:rPr>
        <w:t>h</w:t>
      </w:r>
      <w:r w:rsidR="006D26CE">
        <w:rPr>
          <w:rFonts w:ascii="Cambria Math" w:eastAsia="宋体" w:hAnsi="Cambria Math" w:cs="Times New Roman" w:hint="eastAsia"/>
        </w:rPr>
        <w:t>值最</w:t>
      </w:r>
      <w:r w:rsidR="00CA535C">
        <w:rPr>
          <w:rFonts w:ascii="Cambria Math" w:eastAsia="宋体" w:hAnsi="Cambria Math" w:cs="Times New Roman" w:hint="eastAsia"/>
        </w:rPr>
        <w:t>小的</w:t>
      </w:r>
      <w:r>
        <w:rPr>
          <w:rFonts w:ascii="Cambria Math" w:eastAsia="宋体" w:hAnsi="Cambria Math" w:cs="Times New Roman" w:hint="eastAsia"/>
        </w:rPr>
        <w:t>）点</w:t>
      </w:r>
      <w:r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比较</w:t>
      </w:r>
      <w:r w:rsidR="00F245CA">
        <w:rPr>
          <w:rFonts w:ascii="Cambria Math" w:eastAsia="宋体" w:hAnsi="Cambria Math" w:cs="Times New Roman" w:hint="eastAsia"/>
        </w:rPr>
        <w:t>x</w:t>
      </w:r>
      <w:r w:rsidR="00F245CA">
        <w:rPr>
          <w:rFonts w:ascii="Cambria Math" w:eastAsia="宋体" w:hAnsi="Cambria Math" w:cs="Times New Roman" w:hint="eastAsia"/>
        </w:rPr>
        <w:t>与</w:t>
      </w:r>
      <w:r w:rsidR="00F245CA">
        <w:rPr>
          <w:rFonts w:ascii="Cambria Math" w:eastAsia="宋体" w:hAnsi="Cambria Math" w:cs="Times New Roman" w:hint="eastAsia"/>
        </w:rPr>
        <w:t>end</w:t>
      </w:r>
      <w:r w:rsidR="00F245CA">
        <w:rPr>
          <w:rFonts w:ascii="Cambria Math" w:eastAsia="宋体" w:hAnsi="Cambria Math" w:cs="Times New Roman" w:hint="eastAsia"/>
        </w:rPr>
        <w:t>，</w:t>
      </w:r>
      <w:r w:rsidR="001F17E1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/>
        </w:rPr>
        <w:t>a</w:t>
      </w:r>
      <w:r w:rsidR="001F17E1">
        <w:rPr>
          <w:rFonts w:ascii="Cambria Math" w:eastAsia="宋体" w:hAnsi="Cambria Math" w:cs="Times New Roman" w:hint="eastAsia"/>
        </w:rPr>
        <w:t>)</w:t>
      </w:r>
      <w:r w:rsidR="001F17E1">
        <w:rPr>
          <w:rFonts w:ascii="Cambria Math" w:eastAsia="宋体" w:hAnsi="Cambria Math" w:cs="Times New Roman" w:hint="eastAsia"/>
        </w:rPr>
        <w:t>若</w:t>
      </w:r>
      <w:r w:rsidR="001F17E1">
        <w:rPr>
          <w:rFonts w:ascii="Cambria Math" w:eastAsia="宋体" w:hAnsi="Cambria Math" w:cs="Times New Roman" w:hint="eastAsia"/>
        </w:rPr>
        <w:t>open</w:t>
      </w:r>
      <w:r w:rsidR="001F17E1">
        <w:rPr>
          <w:rFonts w:ascii="Cambria Math" w:eastAsia="宋体" w:hAnsi="Cambria Math" w:cs="Times New Roman" w:hint="eastAsia"/>
        </w:rPr>
        <w:t>队列为空，算法结束没有找到</w:t>
      </w:r>
      <w:r w:rsidR="001F17E1">
        <w:rPr>
          <w:rFonts w:ascii="Cambria Math" w:eastAsia="宋体" w:hAnsi="Cambria Math" w:cs="Times New Roman" w:hint="eastAsia"/>
        </w:rPr>
        <w:t>end</w:t>
      </w:r>
      <w:r w:rsidR="001F17E1">
        <w:rPr>
          <w:rFonts w:ascii="Cambria Math" w:eastAsia="宋体" w:hAnsi="Cambria Math" w:cs="Times New Roman" w:hint="eastAsia"/>
        </w:rPr>
        <w:t>点，</w:t>
      </w:r>
      <w:r w:rsidR="00F245CA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 w:hint="eastAsia"/>
        </w:rPr>
        <w:t>b</w:t>
      </w:r>
      <w:r w:rsidR="00F245CA">
        <w:rPr>
          <w:rFonts w:ascii="Cambria Math" w:eastAsia="宋体" w:hAnsi="Cambria Math" w:cs="Times New Roman" w:hint="eastAsia"/>
        </w:rPr>
        <w:t>)</w:t>
      </w:r>
      <w:r w:rsidR="00F245CA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 w:hint="eastAsia"/>
          </w:rPr>
          <m:t>x</m:t>
        </m:r>
        <m:r>
          <w:rPr>
            <w:rFonts w:ascii="Cambria Math" w:eastAsia="宋体" w:hAnsi="Cambria Math" w:cs="Times New Roman"/>
          </w:rPr>
          <m:t>=end</m:t>
        </m:r>
      </m:oMath>
      <w:r w:rsidR="00F245CA">
        <w:rPr>
          <w:rFonts w:ascii="Cambria Math" w:eastAsia="宋体" w:hAnsi="Cambria Math" w:cs="Times New Roman" w:hint="eastAsia"/>
        </w:rPr>
        <w:t>则算法结束</w:t>
      </w:r>
      <w:r w:rsidR="0042654B">
        <w:rPr>
          <w:rFonts w:ascii="Cambria Math" w:eastAsia="宋体" w:hAnsi="Cambria Math" w:cs="Times New Roman" w:hint="eastAsia"/>
        </w:rPr>
        <w:t>找到</w:t>
      </w:r>
      <w:r w:rsidR="0042654B">
        <w:rPr>
          <w:rFonts w:ascii="Cambria Math" w:eastAsia="宋体" w:hAnsi="Cambria Math" w:cs="Times New Roman" w:hint="eastAsia"/>
        </w:rPr>
        <w:t>end</w:t>
      </w:r>
      <w:r w:rsidR="0042654B">
        <w:rPr>
          <w:rFonts w:ascii="Cambria Math" w:eastAsia="宋体" w:hAnsi="Cambria Math" w:cs="Times New Roman" w:hint="eastAsia"/>
        </w:rPr>
        <w:t>点</w:t>
      </w:r>
      <w:r w:rsidR="00F245CA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(</w:t>
      </w:r>
      <w:r w:rsidR="00B03CC3">
        <w:rPr>
          <w:rFonts w:ascii="Cambria Math" w:eastAsia="宋体" w:hAnsi="Cambria Math" w:cs="Times New Roman"/>
        </w:rPr>
        <w:t>c</w:t>
      </w:r>
      <w:r w:rsidR="00F245CA">
        <w:rPr>
          <w:rFonts w:ascii="Cambria Math" w:eastAsia="宋体" w:hAnsi="Cambria Math" w:cs="Times New Roman" w:hint="eastAsia"/>
        </w:rPr>
        <w:t>)</w:t>
      </w:r>
      <w:r w:rsidR="00B03CC3">
        <w:rPr>
          <w:rFonts w:ascii="Cambria Math" w:eastAsia="宋体" w:hAnsi="Cambria Math" w:cs="Times New Roman" w:hint="eastAsia"/>
        </w:rPr>
        <w:t>继续寻找，</w:t>
      </w:r>
      <w:r w:rsidR="004110BE">
        <w:rPr>
          <w:rFonts w:ascii="Cambria Math" w:eastAsia="宋体" w:hAnsi="Cambria Math" w:cs="Times New Roman" w:hint="eastAsia"/>
        </w:rPr>
        <w:t>将</w:t>
      </w:r>
      <w:r w:rsidR="004110BE"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点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4110BE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对于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周围的其他节点</w:t>
      </w:r>
      <w:r w:rsidR="000C5C83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有以下可能：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a</w:t>
      </w:r>
      <w:r w:rsidR="00F516F2">
        <w:rPr>
          <w:rFonts w:ascii="Cambria Math" w:eastAsia="宋体" w:hAnsi="Cambria Math" w:cs="Times New Roman" w:hint="eastAsia"/>
        </w:rPr>
        <w:t>)</w:t>
      </w:r>
      <w:r w:rsidR="000C5C83">
        <w:rPr>
          <w:rFonts w:ascii="Cambria Math" w:eastAsia="宋体" w:hAnsi="Cambria Math" w:cs="Times New Roman" w:hint="eastAsia"/>
        </w:rPr>
        <w:t>若</w:t>
      </w:r>
      <w:r w:rsidR="000C5C83">
        <w:rPr>
          <w:rFonts w:ascii="Cambria Math" w:eastAsia="宋体" w:hAnsi="Cambria Math" w:cs="Times New Roman" w:hint="eastAsia"/>
        </w:rPr>
        <w:t>y</w:t>
      </w:r>
      <w:r w:rsidR="000C5C83">
        <w:rPr>
          <w:rFonts w:ascii="Cambria Math" w:eastAsia="宋体" w:hAnsi="Cambria Math" w:cs="Times New Roman" w:hint="eastAsia"/>
        </w:rPr>
        <w:t>点属于</w:t>
      </w:r>
      <w:r w:rsidR="000C5C83">
        <w:rPr>
          <w:rFonts w:ascii="Cambria Math" w:eastAsia="宋体" w:hAnsi="Cambria Math" w:cs="Times New Roman" w:hint="eastAsia"/>
        </w:rPr>
        <w:t>close</w:t>
      </w:r>
      <w:r w:rsidR="000C5C83">
        <w:rPr>
          <w:rFonts w:ascii="Cambria Math" w:eastAsia="宋体" w:hAnsi="Cambria Math" w:cs="Times New Roman" w:hint="eastAsia"/>
        </w:rPr>
        <w:t>队列为红色则直接跳过</w:t>
      </w:r>
      <w:r w:rsidR="00F516F2">
        <w:rPr>
          <w:rFonts w:ascii="Cambria Math" w:eastAsia="宋体" w:hAnsi="Cambria Math" w:cs="Times New Roman" w:hint="eastAsia"/>
        </w:rPr>
        <w:t>该点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b</w:t>
      </w:r>
      <w:r w:rsidR="00F516F2">
        <w:rPr>
          <w:rFonts w:ascii="Cambria Math" w:eastAsia="宋体" w:hAnsi="Cambria Math" w:cs="Times New Roman" w:hint="eastAsia"/>
        </w:rPr>
        <w:t>)</w:t>
      </w:r>
      <w:r w:rsidR="00F516F2">
        <w:rPr>
          <w:rFonts w:ascii="Cambria Math" w:eastAsia="宋体" w:hAnsi="Cambria Math" w:cs="Times New Roman" w:hint="eastAsia"/>
        </w:rPr>
        <w:t>若</w:t>
      </w:r>
      <w:r w:rsidR="00F516F2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点不属于</w:t>
      </w:r>
      <w:r w:rsidR="00F516F2">
        <w:rPr>
          <w:rFonts w:ascii="Cambria Math" w:eastAsia="宋体" w:hAnsi="Cambria Math" w:cs="Times New Roman" w:hint="eastAsia"/>
        </w:rPr>
        <w:t>close</w:t>
      </w:r>
      <w:r w:rsidR="00F516F2">
        <w:rPr>
          <w:rFonts w:ascii="Cambria Math" w:eastAsia="宋体" w:hAnsi="Cambria Math" w:cs="Times New Roman" w:hint="eastAsia"/>
        </w:rPr>
        <w:t>队列，不属于</w:t>
      </w:r>
      <w:r w:rsidR="00F516F2">
        <w:rPr>
          <w:rFonts w:ascii="Cambria Math" w:eastAsia="宋体" w:hAnsi="Cambria Math" w:cs="Times New Roman" w:hint="eastAsia"/>
        </w:rPr>
        <w:t>open</w:t>
      </w:r>
      <w:r w:rsidR="00F516F2">
        <w:rPr>
          <w:rFonts w:ascii="Cambria Math" w:eastAsia="宋体" w:hAnsi="Cambria Math" w:cs="Times New Roman" w:hint="eastAsia"/>
        </w:rPr>
        <w:t>队列，将</w:t>
      </w:r>
      <w:r w:rsidR="00F516F2">
        <w:rPr>
          <w:rFonts w:ascii="Cambria Math" w:eastAsia="宋体" w:hAnsi="Cambria Math" w:cs="Times New Roman" w:hint="eastAsia"/>
        </w:rPr>
        <w:t>y</w:t>
      </w:r>
      <w:r w:rsidR="00F57DD3">
        <w:rPr>
          <w:rFonts w:ascii="Cambria Math" w:eastAsia="宋体" w:hAnsi="Cambria Math" w:cs="Times New Roman" w:hint="eastAsia"/>
        </w:rPr>
        <w:t>点加入</w:t>
      </w:r>
      <w:r w:rsidR="00F57DD3">
        <w:rPr>
          <w:rFonts w:ascii="Cambria Math" w:eastAsia="宋体" w:hAnsi="Cambria Math" w:cs="Times New Roman" w:hint="eastAsia"/>
        </w:rPr>
        <w:t>open</w:t>
      </w:r>
      <w:r w:rsidR="00F57DD3">
        <w:rPr>
          <w:rFonts w:ascii="Cambria Math" w:eastAsia="宋体" w:hAnsi="Cambria Math" w:cs="Times New Roman" w:hint="eastAsia"/>
        </w:rPr>
        <w:t>队列并染绿，</w:t>
      </w:r>
      <w:r w:rsidR="00F516F2">
        <w:rPr>
          <w:rFonts w:ascii="Cambria Math" w:eastAsia="宋体" w:hAnsi="Cambria Math" w:cs="Times New Roman" w:hint="eastAsia"/>
        </w:rPr>
        <w:t>父节点设置为</w:t>
      </w:r>
      <w:r w:rsidR="00F516F2">
        <w:rPr>
          <w:rFonts w:ascii="Cambria Math" w:eastAsia="宋体" w:hAnsi="Cambria Math" w:cs="Times New Roman" w:hint="eastAsia"/>
        </w:rPr>
        <w:t>x</w:t>
      </w:r>
      <w:r w:rsidR="00F516F2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F516F2">
        <w:rPr>
          <w:rFonts w:ascii="Cambria Math" w:eastAsia="宋体" w:hAnsi="Cambria Math" w:cs="Times New Roman" w:hint="eastAsia"/>
        </w:rPr>
        <w:t>值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c</w:t>
      </w:r>
      <w:r w:rsidR="00F516F2">
        <w:rPr>
          <w:rFonts w:ascii="Cambria Math" w:eastAsia="宋体" w:hAnsi="Cambria Math" w:cs="Times New Roman" w:hint="eastAsia"/>
        </w:rPr>
        <w:t>)</w:t>
      </w:r>
      <w:r w:rsidR="002849C3">
        <w:rPr>
          <w:rFonts w:ascii="Cambria Math" w:eastAsia="宋体" w:hAnsi="Cambria Math" w:cs="Times New Roman" w:hint="eastAsia"/>
        </w:rPr>
        <w:t>若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不属于</w:t>
      </w:r>
      <w:r w:rsidR="002849C3">
        <w:rPr>
          <w:rFonts w:ascii="Cambria Math" w:eastAsia="宋体" w:hAnsi="Cambria Math" w:cs="Times New Roman" w:hint="eastAsia"/>
        </w:rPr>
        <w:t>close</w:t>
      </w:r>
      <w:r w:rsidR="002849C3">
        <w:rPr>
          <w:rFonts w:ascii="Cambria Math" w:eastAsia="宋体" w:hAnsi="Cambria Math" w:cs="Times New Roman" w:hint="eastAsia"/>
        </w:rPr>
        <w:t>队列，属于</w:t>
      </w:r>
      <w:r w:rsidR="002849C3">
        <w:rPr>
          <w:rFonts w:ascii="Cambria Math" w:eastAsia="宋体" w:hAnsi="Cambria Math" w:cs="Times New Roman" w:hint="eastAsia"/>
        </w:rPr>
        <w:t>open</w:t>
      </w:r>
      <w:r w:rsidR="002849C3">
        <w:rPr>
          <w:rFonts w:ascii="Cambria Math" w:eastAsia="宋体" w:hAnsi="Cambria Math" w:cs="Times New Roman" w:hint="eastAsia"/>
        </w:rPr>
        <w:t>队列，</w:t>
      </w:r>
      <w:r w:rsidR="0034606F">
        <w:rPr>
          <w:rFonts w:ascii="Cambria Math" w:eastAsia="宋体" w:hAnsi="Cambria Math" w:cs="Times New Roman" w:hint="eastAsia"/>
        </w:rPr>
        <w:t>说明</w:t>
      </w:r>
      <w:r w:rsidR="0034606F">
        <w:rPr>
          <w:rFonts w:ascii="Cambria Math" w:eastAsia="宋体" w:hAnsi="Cambria Math" w:cs="Times New Roman" w:hint="eastAsia"/>
        </w:rPr>
        <w:t>y</w:t>
      </w:r>
      <w:r w:rsidR="0034606F">
        <w:rPr>
          <w:rFonts w:ascii="Cambria Math" w:eastAsia="宋体" w:hAnsi="Cambria Math" w:cs="Times New Roman" w:hint="eastAsia"/>
        </w:rPr>
        <w:t>点已经被访问过，</w:t>
      </w:r>
      <w:r w:rsidR="002849C3">
        <w:rPr>
          <w:rFonts w:ascii="Cambria Math" w:eastAsia="宋体" w:hAnsi="Cambria Math" w:cs="Times New Roman" w:hint="eastAsia"/>
        </w:rPr>
        <w:t>重新计算以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为父节点的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更小则更新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的信息和父节点为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，</w:t>
      </w:r>
      <w:r w:rsidR="0034606F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34606F">
        <w:rPr>
          <w:rFonts w:ascii="Cambria Math" w:eastAsia="宋体" w:hAnsi="Cambria Math" w:cs="Times New Roman" w:hint="eastAsia"/>
        </w:rPr>
        <w:t>并不比原本的路径更短则保持现在的</w:t>
      </w:r>
      <w:r w:rsidR="00426194">
        <w:rPr>
          <w:rFonts w:ascii="Cambria Math" w:eastAsia="宋体" w:hAnsi="Cambria Math" w:cs="Times New Roman" w:hint="eastAsia"/>
        </w:rPr>
        <w:t>y</w:t>
      </w:r>
      <w:r w:rsidR="00B97F25">
        <w:rPr>
          <w:rFonts w:ascii="Cambria Math" w:eastAsia="宋体" w:hAnsi="Cambria Math" w:cs="Times New Roman" w:hint="eastAsia"/>
        </w:rPr>
        <w:t>点不变；</w:t>
      </w:r>
    </w:p>
    <w:p w:rsidR="002E5E4A" w:rsidRDefault="00066ED1" w:rsidP="002E5E4A">
      <w:pPr>
        <w:jc w:val="center"/>
        <w:rPr>
          <w:rFonts w:ascii="Cambria Math" w:eastAsia="宋体" w:hAnsi="Cambria Math"/>
        </w:rPr>
      </w:pPr>
      <w:r>
        <w:object w:dxaOrig="21661" w:dyaOrig="9916">
          <v:shape id="_x0000_i1032" type="#_x0000_t75" style="width:277.2pt;height:126.95pt" o:ole="">
            <v:imagedata r:id="rId21" o:title=""/>
          </v:shape>
          <o:OLEObject Type="Embed" ProgID="Visio.Drawing.15" ShapeID="_x0000_i1032" DrawAspect="Content" ObjectID="_1530164133" r:id="rId22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360"/>
      </w:tblGrid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3567ED" w:rsidP="001567B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C61073" w:rsidP="00C6107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</w:tcPr>
          <w:p w:rsidR="00E12320" w:rsidRPr="00FF0274" w:rsidRDefault="004155C9" w:rsidP="004155C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6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1662C6" w:rsidP="001662C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7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FC2963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8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</w:tr>
    </w:tbl>
    <w:p w:rsidR="009F7891" w:rsidRPr="00AD5D37" w:rsidRDefault="00685D22" w:rsidP="00AD5D37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跳过中间重复的步骤，最终情况如上图所示，</w:t>
      </w:r>
      <w:r w:rsidR="00AD5D37">
        <w:rPr>
          <w:rFonts w:ascii="Cambria Math" w:eastAsia="宋体" w:hAnsi="Cambria Math" w:cs="Times New Roman" w:hint="eastAsia"/>
        </w:rPr>
        <w:t>open</w:t>
      </w:r>
      <w:r w:rsidR="00AD5D37">
        <w:rPr>
          <w:rFonts w:ascii="Cambria Math" w:eastAsia="宋体" w:hAnsi="Cambria Math" w:cs="Times New Roman" w:hint="eastAsia"/>
        </w:rPr>
        <w:t>队列中包含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，算法结束，</w:t>
      </w:r>
      <w:r w:rsidR="00AD5D37">
        <w:rPr>
          <w:rFonts w:ascii="Cambria Math" w:eastAsia="宋体" w:hAnsi="Cambria Math" w:cs="Times New Roman" w:hint="eastAsia"/>
        </w:rPr>
        <w:t>beg</w:t>
      </w:r>
      <w:r w:rsidR="00AD5D37">
        <w:rPr>
          <w:rFonts w:ascii="Cambria Math" w:eastAsia="宋体" w:hAnsi="Cambria Math" w:cs="Times New Roman" w:hint="eastAsia"/>
        </w:rPr>
        <w:t>点到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的距离为</w:t>
      </w:r>
      <w:r w:rsidR="00AD5D37">
        <w:rPr>
          <w:rFonts w:ascii="Cambria Math" w:eastAsia="宋体" w:hAnsi="Cambria Math" w:cs="Times New Roman" w:hint="eastAsia"/>
        </w:rPr>
        <w:t>10</w:t>
      </w:r>
      <w:r w:rsidR="00AD5D37">
        <w:rPr>
          <w:rFonts w:ascii="Cambria Math" w:eastAsia="宋体" w:hAnsi="Cambria Math" w:cs="Times New Roman" w:hint="eastAsia"/>
        </w:rPr>
        <w:t>，路径通过节点的父节点指针回溯回去；</w:t>
      </w:r>
    </w:p>
    <w:p w:rsidR="002847E7" w:rsidRDefault="002847E7" w:rsidP="00C12673">
      <w:pPr>
        <w:ind w:firstLineChars="200" w:firstLine="420"/>
        <w:rPr>
          <w:rFonts w:ascii="Cambria Math" w:eastAsia="宋体" w:hAnsi="Cambria Math"/>
        </w:rPr>
      </w:pPr>
      <w:r w:rsidRPr="00EB536D">
        <w:rPr>
          <w:rFonts w:ascii="Cambria Math" w:eastAsia="宋体" w:hAnsi="Cambria Math" w:hint="eastAsia"/>
        </w:rPr>
        <w:t>对于</w:t>
      </w:r>
      <m:oMath>
        <m:r>
          <w:rPr>
            <w:rFonts w:ascii="Cambria Math" w:eastAsia="宋体" w:hAnsi="Cambria Math" w:hint="eastAsia"/>
          </w:rPr>
          <m:t>m</m:t>
        </m:r>
        <m:r>
          <w:rPr>
            <w:rFonts w:ascii="Cambria Math" w:eastAsia="宋体" w:hAnsi="Cambria Math"/>
          </w:rPr>
          <m:t>×n</m:t>
        </m:r>
      </m:oMath>
      <w:r w:rsidR="00C843A9">
        <w:rPr>
          <w:rFonts w:ascii="Cambria Math" w:eastAsia="宋体" w:hAnsi="Cambria Math"/>
        </w:rPr>
        <w:t>的</w:t>
      </w:r>
      <w:r w:rsidR="00C843A9">
        <w:rPr>
          <w:rFonts w:ascii="Cambria Math" w:eastAsia="宋体" w:hAnsi="Cambria Math" w:hint="eastAsia"/>
        </w:rPr>
        <w:t>二维方格</w:t>
      </w:r>
      <w:r w:rsidRPr="00EB536D">
        <w:rPr>
          <w:rFonts w:ascii="Cambria Math" w:eastAsia="宋体" w:hAnsi="Cambria Math"/>
        </w:rPr>
        <w:t>s</w:t>
      </w:r>
      <w:r w:rsidRPr="00EB536D">
        <w:rPr>
          <w:rFonts w:ascii="Cambria Math" w:eastAsia="宋体" w:hAnsi="Cambria Math"/>
        </w:rPr>
        <w:t>，</w:t>
      </w:r>
      <w:r w:rsidR="00354DA9">
        <w:rPr>
          <w:rFonts w:ascii="Cambria Math" w:eastAsia="宋体" w:hAnsi="Cambria Math" w:hint="eastAsia"/>
        </w:rPr>
        <w:t>A*</w:t>
      </w:r>
      <w:r w:rsidR="00354DA9">
        <w:rPr>
          <w:rFonts w:ascii="Cambria Math" w:eastAsia="宋体" w:hAnsi="Cambria Math" w:hint="eastAsia"/>
        </w:rPr>
        <w:t>搜索的过程并不是向四周均匀发散开的，而是</w:t>
      </w:r>
      <w:r w:rsidR="007B2A2F">
        <w:rPr>
          <w:rFonts w:ascii="Cambria Math" w:eastAsia="宋体" w:hAnsi="Cambria Math" w:hint="eastAsia"/>
        </w:rPr>
        <w:t>沿着</w:t>
      </w:r>
      <w:r w:rsidR="007B2A2F">
        <w:rPr>
          <w:rFonts w:ascii="Cambria Math" w:eastAsia="宋体" w:hAnsi="Cambria Math" w:hint="eastAsia"/>
        </w:rPr>
        <w:t>f</w:t>
      </w:r>
      <w:r w:rsidR="007B2A2F">
        <w:rPr>
          <w:rFonts w:ascii="Cambria Math" w:eastAsia="宋体" w:hAnsi="Cambria Math" w:hint="eastAsia"/>
        </w:rPr>
        <w:t>值和</w:t>
      </w:r>
      <w:r w:rsidR="007B2A2F">
        <w:rPr>
          <w:rFonts w:ascii="Cambria Math" w:eastAsia="宋体" w:hAnsi="Cambria Math" w:hint="eastAsia"/>
        </w:rPr>
        <w:t>h</w:t>
      </w:r>
      <w:r w:rsidR="007B2A2F">
        <w:rPr>
          <w:rFonts w:ascii="Cambria Math" w:eastAsia="宋体" w:hAnsi="Cambria Math" w:hint="eastAsia"/>
        </w:rPr>
        <w:t>值最小的方向移动，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r>
              <w:rPr>
                <w:rFonts w:ascii="Cambria Math" w:eastAsia="宋体" w:hAnsi="Cambria Math" w:hint="eastAsia"/>
              </w:rPr>
              <m:t>m</m:t>
            </m:r>
            <m:r>
              <w:rPr>
                <w:rFonts w:ascii="Cambria Math" w:eastAsia="宋体" w:hAnsi="Cambria Math"/>
              </w:rPr>
              <m:t>×</m:t>
            </m:r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7B2A2F">
        <w:rPr>
          <w:rFonts w:ascii="Cambria Math" w:eastAsia="宋体" w:hAnsi="Cambria Math" w:hint="eastAsia"/>
        </w:rPr>
        <w:t>。</w:t>
      </w:r>
    </w:p>
    <w:p w:rsidR="00C12673" w:rsidRDefault="00C12673" w:rsidP="00C12673">
      <w:pPr>
        <w:ind w:firstLineChars="200" w:firstLine="420"/>
        <w:rPr>
          <w:rFonts w:ascii="Cambria Math" w:eastAsia="宋体" w:hAnsi="Cambria Math"/>
        </w:rPr>
      </w:pPr>
    </w:p>
    <w:p w:rsidR="00686EA5" w:rsidRDefault="00686EA5" w:rsidP="00C12673">
      <w:pPr>
        <w:ind w:firstLineChars="200" w:firstLine="420"/>
        <w:rPr>
          <w:rFonts w:ascii="Cambria Math" w:eastAsia="宋体" w:hAnsi="Cambria Math" w:hint="eastAsia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>
        <w:rPr>
          <w:rFonts w:ascii="Cambria Math" w:eastAsia="宋体" w:hAnsi="Cambria Math" w:cs="Times New Roman" w:hint="eastAsia"/>
        </w:rPr>
        <w:t>2</w:t>
      </w:r>
      <w:r w:rsidR="004E6411">
        <w:rPr>
          <w:rFonts w:ascii="Cambria Math" w:eastAsia="宋体" w:hAnsi="Cambria Math" w:cs="Times New Roman" w:hint="eastAsia"/>
        </w:rPr>
        <w:t>（八数码问题）</w:t>
      </w:r>
      <w:r w:rsidRPr="005B5837">
        <w:rPr>
          <w:rFonts w:ascii="Cambria Math" w:eastAsia="宋体" w:hAnsi="Cambria Math" w:cs="Times New Roman"/>
        </w:rPr>
        <w:t>：</w:t>
      </w:r>
    </w:p>
    <w:p w:rsidR="004B48F5" w:rsidRDefault="005B7A26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/>
          </w:rPr>
          <m:t>3×3</m:t>
        </m:r>
      </m:oMath>
      <w:r>
        <w:rPr>
          <w:rFonts w:ascii="Cambria Math" w:eastAsia="宋体" w:hAnsi="Cambria Math" w:cs="Times New Roman" w:hint="eastAsia"/>
        </w:rPr>
        <w:t>的矩阵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F22260">
        <w:rPr>
          <w:rFonts w:ascii="Cambria Math" w:eastAsia="宋体" w:hAnsi="Cambria Math" w:cs="Times New Roman" w:hint="eastAsia"/>
        </w:rPr>
        <w:t>，</w:t>
      </w:r>
      <w:r w:rsidR="004B48F5">
        <w:rPr>
          <w:rFonts w:ascii="Cambria Math" w:eastAsia="宋体" w:hAnsi="Cambria Math" w:cs="Times New Roman" w:hint="eastAsia"/>
        </w:rPr>
        <w:t>x</w:t>
      </w:r>
      <w:r w:rsidR="00F22260">
        <w:rPr>
          <w:rFonts w:ascii="Cambria Math" w:eastAsia="宋体" w:hAnsi="Cambria Math" w:cs="Times New Roman" w:hint="eastAsia"/>
        </w:rPr>
        <w:t>点</w:t>
      </w:r>
      <w:r w:rsidR="004B48F5">
        <w:rPr>
          <w:rFonts w:ascii="Cambria Math" w:eastAsia="宋体" w:hAnsi="Cambria Math" w:cs="Times New Roman" w:hint="eastAsia"/>
        </w:rPr>
        <w:t>可以与上下左右的相邻点交换位置，除此之外不能随意改变位置，将该矩阵变成下面状态：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 w:rsidR="000B4648">
        <w:rPr>
          <w:rFonts w:ascii="Cambria Math" w:eastAsia="宋体" w:hAnsi="Cambria Math" w:cs="Times New Roman" w:hint="eastAsia"/>
        </w:rPr>
        <w:t>。</w:t>
      </w:r>
    </w:p>
    <w:p w:rsidR="00C12673" w:rsidRPr="005B5837" w:rsidRDefault="00563741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最少变换次数以及变化经过，</w:t>
      </w:r>
      <w:r w:rsidR="00215FFF">
        <w:rPr>
          <w:rFonts w:ascii="Cambria Math" w:eastAsia="宋体" w:hAnsi="Cambria Math" w:cs="Times New Roman" w:hint="eastAsia"/>
        </w:rPr>
        <w:t>即从起点状态</w:t>
      </w:r>
      <w:r w:rsidR="00F94F68">
        <w:rPr>
          <w:rFonts w:ascii="Cambria Math" w:eastAsia="宋体" w:hAnsi="Cambria Math" w:cs="Times New Roman" w:hint="eastAsia"/>
        </w:rPr>
        <w:t>beg</w:t>
      </w:r>
      <w:r w:rsidR="00215FFF">
        <w:rPr>
          <w:rFonts w:ascii="Cambria Math" w:eastAsia="宋体" w:hAnsi="Cambria Math" w:cs="Times New Roman" w:hint="eastAsia"/>
        </w:rPr>
        <w:t>到终点状态</w:t>
      </w:r>
      <w:r w:rsidR="00F94F68">
        <w:rPr>
          <w:rFonts w:ascii="Cambria Math" w:eastAsia="宋体" w:hAnsi="Cambria Math" w:cs="Times New Roman" w:hint="eastAsia"/>
        </w:rPr>
        <w:t>end</w:t>
      </w:r>
      <w:r w:rsidR="00215FFF">
        <w:rPr>
          <w:rFonts w:ascii="Cambria Math" w:eastAsia="宋体" w:hAnsi="Cambria Math" w:cs="Times New Roman" w:hint="eastAsia"/>
        </w:rPr>
        <w:t>的路径。</w:t>
      </w: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C12673" w:rsidRDefault="00021B80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之前问题不同，本问题将每种矩阵状态看作一个节点，是一种时间上的状态搜索。</w:t>
      </w:r>
    </w:p>
    <w:p w:rsidR="00C12673" w:rsidRDefault="003A6C15" w:rsidP="00C1267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  <w:szCs w:val="21"/>
          </w:rPr>
          <m:t>beg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Pr="007023C5">
        <w:rPr>
          <w:rFonts w:ascii="Cambria Math" w:eastAsia="宋体" w:hAnsi="Cambria Math" w:cs="Times New Roman" w:hint="eastAsia"/>
          <w:szCs w:val="21"/>
        </w:rPr>
        <w:t>移动到</w:t>
      </w:r>
      <m:oMath>
        <m:r>
          <w:rPr>
            <w:rFonts w:ascii="Cambria Math" w:eastAsia="宋体" w:hAnsi="Cambria Math" w:cs="Times New Roman"/>
            <w:szCs w:val="21"/>
          </w:rPr>
          <m:t>end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cs="Times New Roman" w:hint="eastAsia"/>
        </w:rPr>
        <w:t>，设置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、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和</w:t>
      </w:r>
      <w:r>
        <w:rPr>
          <w:rFonts w:ascii="Cambria Math" w:eastAsia="宋体" w:hAnsi="Cambria Math" w:cs="Times New Roman" w:hint="eastAsia"/>
        </w:rPr>
        <w:t>g</w:t>
      </w:r>
      <w:r>
        <w:rPr>
          <w:rFonts w:ascii="Cambria Math" w:eastAsia="宋体" w:hAnsi="Cambria Math" w:cs="Times New Roman" w:hint="eastAsia"/>
        </w:rPr>
        <w:t>分数表。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和</w:t>
      </w:r>
      <w:r>
        <w:rPr>
          <w:rFonts w:ascii="Cambria Math" w:eastAsia="宋体" w:hAnsi="Cambria Math" w:cs="Times New Roman" w:hint="eastAsia"/>
        </w:rPr>
        <w:t>e</w:t>
      </w:r>
      <w:r>
        <w:rPr>
          <w:rFonts w:ascii="Cambria Math" w:eastAsia="宋体" w:hAnsi="Cambria Math" w:cs="Times New Roman"/>
        </w:rPr>
        <w:t>nd</w:t>
      </w:r>
      <w:r>
        <w:rPr>
          <w:rFonts w:ascii="Cambria Math" w:eastAsia="宋体" w:hAnsi="Cambria Math" w:cs="Times New Roman" w:hint="eastAsia"/>
        </w:rPr>
        <w:t>点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x→end</m:t>
            </m:r>
          </m:sub>
        </m:sSub>
        <m: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 w:hint="eastAsia"/>
              </w:rPr>
              <m:t>i</m:t>
            </m:r>
            <m:r>
              <w:rPr>
                <w:rFonts w:ascii="Cambria Math" w:eastAsia="宋体" w:hAnsi="Cambria Math" w:cs="Times New Roman"/>
              </w:rPr>
              <m:t>=0, j=0</m:t>
            </m:r>
          </m:sub>
          <m:sup>
            <m:r>
              <w:rPr>
                <w:rFonts w:ascii="Cambria Math" w:eastAsia="宋体" w:hAnsi="Cambria Math" w:cs="Times New Roman"/>
              </w:rPr>
              <m:t>2</m:t>
            </m:r>
          </m:sup>
          <m:e>
            <m:r>
              <w:rPr>
                <w:rFonts w:ascii="Cambria Math" w:eastAsia="宋体" w:hAnsi="Cambria Math" w:cs="Times New Roman"/>
              </w:rPr>
              <m:t>(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≠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end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?1:0</m:t>
            </m:r>
            <m:r>
              <w:rPr>
                <w:rFonts w:ascii="Cambria Math" w:eastAsia="宋体" w:hAnsi="Cambria Math" w:cs="Times New Roman" w:hint="eastAsia"/>
              </w:rPr>
              <m:t>)</m:t>
            </m:r>
          </m:e>
        </m:nary>
      </m:oMath>
      <w:r>
        <w:rPr>
          <w:rFonts w:ascii="Cambria Math" w:eastAsia="宋体" w:hAnsi="Cambria Math" w:cs="Times New Roman" w:hint="eastAsia"/>
        </w:rPr>
        <w:t>，</w:t>
      </w:r>
      <w:r w:rsidR="00375E09">
        <w:rPr>
          <w:rFonts w:ascii="Cambria Math" w:eastAsia="宋体" w:hAnsi="Cambria Math" w:cs="Times New Roman" w:hint="eastAsia"/>
        </w:rPr>
        <w:t>即对于同一个位置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75E09">
        <w:rPr>
          <w:rFonts w:ascii="Cambria Math" w:eastAsia="宋体" w:hAnsi="Cambria Math" w:cs="Times New Roman" w:hint="eastAsia"/>
        </w:rPr>
        <w:t>，若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  <m:r>
          <w:rPr>
            <w:rFonts w:ascii="Cambria Math" w:eastAsia="宋体" w:hAnsi="Cambria Math" w:cs="Times New Roman"/>
          </w:rPr>
          <m:t>≠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end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</m:oMath>
      <w:r w:rsidR="00375E09">
        <w:rPr>
          <w:rFonts w:ascii="Cambria Math" w:eastAsia="宋体" w:hAnsi="Cambria Math" w:cs="Times New Roman" w:hint="eastAsia"/>
        </w:rPr>
        <w:t>则</w:t>
      </w:r>
      <w:r w:rsidR="00375E09">
        <w:rPr>
          <w:rFonts w:ascii="Cambria Math" w:eastAsia="宋体" w:hAnsi="Cambria Math" w:cs="Times New Roman" w:hint="eastAsia"/>
        </w:rPr>
        <w:t>h</w:t>
      </w:r>
      <w:r w:rsidR="00375E09">
        <w:rPr>
          <w:rFonts w:ascii="Cambria Math" w:eastAsia="宋体" w:hAnsi="Cambria Math" w:cs="Times New Roman" w:hint="eastAsia"/>
        </w:rPr>
        <w:t>值加</w:t>
      </w:r>
      <w:r w:rsidR="00375E09">
        <w:rPr>
          <w:rFonts w:ascii="Cambria Math" w:eastAsia="宋体" w:hAnsi="Cambria Math" w:cs="Times New Roman" w:hint="eastAsia"/>
        </w:rPr>
        <w:t>1</w:t>
      </w:r>
      <w:r w:rsidR="00375E09">
        <w:rPr>
          <w:rFonts w:ascii="Cambria Math" w:eastAsia="宋体" w:hAnsi="Cambria Math" w:cs="Times New Roman" w:hint="eastAsia"/>
        </w:rPr>
        <w:t>，否则加</w:t>
      </w:r>
      <w:r w:rsidR="00375E09">
        <w:rPr>
          <w:rFonts w:ascii="Cambria Math" w:eastAsia="宋体" w:hAnsi="Cambria Math" w:cs="Times New Roman" w:hint="eastAsia"/>
        </w:rPr>
        <w:t>0</w:t>
      </w:r>
      <w:r w:rsidR="00375E09">
        <w:rPr>
          <w:rFonts w:ascii="Cambria Math" w:eastAsia="宋体" w:hAnsi="Cambria Math" w:cs="Times New Roman" w:hint="eastAsia"/>
        </w:rPr>
        <w:t>，</w:t>
      </w:r>
      <w:r w:rsidR="00CF49B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, j∈[0, 2]</m:t>
        </m:r>
      </m:oMath>
      <w:r w:rsidR="00CF49B7">
        <w:rPr>
          <w:rFonts w:ascii="Cambria Math" w:eastAsia="宋体" w:hAnsi="Cambria Math" w:cs="Times New Roman" w:hint="eastAsia"/>
        </w:rPr>
        <w:t>。</w:t>
      </w:r>
      <w:r w:rsidR="00375E09">
        <w:rPr>
          <w:rFonts w:ascii="Cambria Math" w:eastAsia="宋体" w:hAnsi="Cambria Math" w:cs="Times New Roman" w:hint="eastAsia"/>
        </w:rPr>
        <w:t>当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与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时，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中每个位置的值都和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</w:t>
      </w:r>
      <w:r>
        <w:rPr>
          <w:rFonts w:ascii="Cambria Math" w:eastAsia="宋体" w:hAnsi="Cambria Math" w:cs="Times New Roman" w:hint="eastAsia"/>
        </w:rPr>
        <w:t>。过程如下：</w:t>
      </w:r>
    </w:p>
    <w:p w:rsidR="00252053" w:rsidRDefault="000E6822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252053" w:rsidRDefault="00252053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empty</m:t>
          </m:r>
        </m:oMath>
      </m:oMathPara>
    </w:p>
    <w:p w:rsidR="0042541A" w:rsidRPr="00252053" w:rsidRDefault="00AA1C48" w:rsidP="00F67A20">
      <w:pPr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</m:t>
          </m:r>
        </m:oMath>
      </m:oMathPara>
    </w:p>
    <w:p w:rsidR="00A637B9" w:rsidRDefault="00A637B9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lastRenderedPageBreak/>
        <w:t>将</w:t>
      </w:r>
      <w:r>
        <w:rPr>
          <w:rFonts w:ascii="Cambria Math" w:eastAsia="宋体" w:hAnsi="Cambria Math" w:hint="eastAsia"/>
        </w:rPr>
        <w:t>beg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</w:t>
      </w:r>
      <w:r w:rsidR="00B61973">
        <w:rPr>
          <w:rFonts w:ascii="Cambria Math" w:eastAsia="宋体" w:hAnsi="Cambria Math" w:hint="eastAsia"/>
        </w:rPr>
        <w:t>g</w:t>
      </w:r>
      <w:r w:rsidR="00B61973">
        <w:rPr>
          <w:rFonts w:ascii="Cambria Math" w:eastAsia="宋体" w:hAnsi="Cambria Math" w:hint="eastAsia"/>
        </w:rPr>
        <w:t>分数表</w:t>
      </w:r>
      <w:r w:rsidR="008543D7">
        <w:rPr>
          <w:rFonts w:ascii="Cambria Math" w:eastAsia="宋体" w:hAnsi="Cambria Math" w:hint="eastAsia"/>
        </w:rPr>
        <w:t>中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r>
          <w:rPr>
            <w:rFonts w:ascii="Cambria Math" w:eastAsia="宋体" w:hAnsi="Cambria Math" w:cs="Times New Roman"/>
          </w:rPr>
          <m:t>=0</m:t>
        </m:r>
      </m:oMath>
      <w:r w:rsidR="009D61D0">
        <w:rPr>
          <w:rFonts w:ascii="Cambria Math" w:eastAsia="宋体" w:hAnsi="Cambria Math" w:hint="eastAsia"/>
        </w:rPr>
        <w:t>；</w:t>
      </w:r>
    </w:p>
    <w:p w:rsidR="00DD3031" w:rsidRPr="0068209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DD3031" w:rsidRPr="00DD303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D3031" w:rsidRPr="009E469F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</m:t>
          </m:r>
        </m:oMath>
      </m:oMathPara>
    </w:p>
    <w:p w:rsidR="001B3D4C" w:rsidRDefault="001B3D4C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0</m:t>
        </m:r>
        <m:r>
          <w:rPr>
            <w:rFonts w:ascii="Cambria Math" w:eastAsia="宋体" w:hAnsi="Cambria Math" w:cs="Times New Roman"/>
          </w:rPr>
          <m:t>+9=9</m:t>
        </m:r>
      </m:oMath>
      <w:r w:rsidR="009D571C">
        <w:rPr>
          <w:rFonts w:ascii="Cambria Math" w:eastAsia="宋体" w:hAnsi="Cambria Math" w:hint="eastAsia"/>
        </w:rPr>
        <w:t>（唯一的</w:t>
      </w:r>
      <w:r>
        <w:rPr>
          <w:rFonts w:ascii="Cambria Math" w:eastAsia="宋体" w:hAnsi="Cambria Math" w:hint="eastAsia"/>
        </w:rPr>
        <w:t>）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882FF2">
        <w:rPr>
          <w:rFonts w:ascii="Cambria Math" w:eastAsia="宋体" w:hAnsi="Cambria Math" w:hint="eastAsia"/>
        </w:rPr>
        <w:t>将它加入</w:t>
      </w:r>
      <w:r w:rsidR="00882FF2">
        <w:rPr>
          <w:rFonts w:ascii="Cambria Math" w:eastAsia="宋体" w:hAnsi="Cambria Math" w:hint="eastAsia"/>
        </w:rPr>
        <w:t>close</w:t>
      </w:r>
      <w:r w:rsidR="00882FF2">
        <w:rPr>
          <w:rFonts w:ascii="Cambria Math" w:eastAsia="宋体" w:hAnsi="Cambria Math" w:hint="eastAsia"/>
        </w:rPr>
        <w:t>队列</w:t>
      </w:r>
      <w:r w:rsidR="00952C94">
        <w:rPr>
          <w:rFonts w:ascii="Cambria Math" w:eastAsia="宋体" w:hAnsi="Cambria Math" w:hint="eastAsia"/>
        </w:rPr>
        <w:t>，</w:t>
      </w:r>
      <w:r w:rsidR="00210BAE">
        <w:rPr>
          <w:rFonts w:ascii="Cambria Math" w:eastAsia="宋体" w:hAnsi="Cambria Math" w:hint="eastAsia"/>
        </w:rPr>
        <w:t>该点</w:t>
      </w:r>
      <w:r w:rsidR="00BE16BF">
        <w:rPr>
          <w:rFonts w:ascii="Cambria Math" w:eastAsia="宋体" w:hAnsi="Cambria Math" w:hint="eastAsia"/>
        </w:rPr>
        <w:t>的</w:t>
      </w:r>
      <w:r w:rsidR="00BE16BF">
        <w:rPr>
          <w:rFonts w:ascii="Cambria Math" w:eastAsia="宋体" w:hAnsi="Cambria Math" w:hint="eastAsia"/>
        </w:rPr>
        <w:t>x</w:t>
      </w:r>
      <w:r w:rsidR="00210BAE">
        <w:rPr>
          <w:rFonts w:ascii="Cambria Math" w:eastAsia="宋体" w:hAnsi="Cambria Math" w:hint="eastAsia"/>
        </w:rPr>
        <w:t>与上下左右交换位置后的状态有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 w:rsidR="00210BAE">
        <w:rPr>
          <w:rFonts w:ascii="Cambria Math" w:eastAsia="宋体" w:hAnsi="Cambria Math" w:hint="eastAsia"/>
        </w:rPr>
        <w:t>，这</w:t>
      </w:r>
      <w:r w:rsidR="00210BAE">
        <w:rPr>
          <w:rFonts w:ascii="Cambria Math" w:eastAsia="宋体" w:hAnsi="Cambria Math" w:hint="eastAsia"/>
        </w:rPr>
        <w:t>3</w:t>
      </w:r>
      <w:r w:rsidR="00210BAE">
        <w:rPr>
          <w:rFonts w:ascii="Cambria Math" w:eastAsia="宋体" w:hAnsi="Cambria Math" w:hint="eastAsia"/>
        </w:rPr>
        <w:t>个状态可以看作该点的相邻点（和问题</w:t>
      </w:r>
      <w:r w:rsidR="00210BAE">
        <w:rPr>
          <w:rFonts w:ascii="Cambria Math" w:eastAsia="宋体" w:hAnsi="Cambria Math" w:hint="eastAsia"/>
        </w:rPr>
        <w:t>1</w:t>
      </w:r>
      <w:r w:rsidR="00210BAE">
        <w:rPr>
          <w:rFonts w:ascii="Cambria Math" w:eastAsia="宋体" w:hAnsi="Cambria Math" w:hint="eastAsia"/>
        </w:rPr>
        <w:t>中二维方格的上下左右</w:t>
      </w:r>
      <w:r w:rsidR="00210BAE">
        <w:rPr>
          <w:rFonts w:ascii="Cambria Math" w:eastAsia="宋体" w:hAnsi="Cambria Math" w:hint="eastAsia"/>
        </w:rPr>
        <w:t>4</w:t>
      </w:r>
      <w:r w:rsidR="00210BAE">
        <w:rPr>
          <w:rFonts w:ascii="Cambria Math" w:eastAsia="宋体" w:hAnsi="Cambria Math" w:hint="eastAsia"/>
        </w:rPr>
        <w:t>个相邻格子类似）</w:t>
      </w:r>
      <w:r w:rsidR="006D226C">
        <w:rPr>
          <w:rFonts w:ascii="Cambria Math" w:eastAsia="宋体" w:hAnsi="Cambria Math" w:hint="eastAsia"/>
        </w:rPr>
        <w:t>，这</w:t>
      </w:r>
      <w:r w:rsidR="006D226C">
        <w:rPr>
          <w:rFonts w:ascii="Cambria Math" w:eastAsia="宋体" w:hAnsi="Cambria Math" w:hint="eastAsia"/>
        </w:rPr>
        <w:t>3</w:t>
      </w:r>
      <w:r w:rsidR="006D226C">
        <w:rPr>
          <w:rFonts w:ascii="Cambria Math" w:eastAsia="宋体" w:hAnsi="Cambria Math" w:hint="eastAsia"/>
        </w:rPr>
        <w:t>个状态不属于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和</w:t>
      </w:r>
      <w:r w:rsidR="006D226C">
        <w:rPr>
          <w:rFonts w:ascii="Cambria Math" w:eastAsia="宋体" w:hAnsi="Cambria Math" w:hint="eastAsia"/>
        </w:rPr>
        <w:t>close</w:t>
      </w:r>
      <w:r w:rsidR="006D226C">
        <w:rPr>
          <w:rFonts w:ascii="Cambria Math" w:eastAsia="宋体" w:hAnsi="Cambria Math" w:hint="eastAsia"/>
        </w:rPr>
        <w:t>队列，</w:t>
      </w:r>
      <w:r w:rsidR="00A3334A">
        <w:rPr>
          <w:rFonts w:ascii="Cambria Math" w:eastAsia="宋体" w:hAnsi="Cambria Math" w:hint="eastAsia"/>
        </w:rPr>
        <w:t>将这</w:t>
      </w:r>
      <w:r w:rsidR="00A3334A">
        <w:rPr>
          <w:rFonts w:ascii="Cambria Math" w:eastAsia="宋体" w:hAnsi="Cambria Math" w:hint="eastAsia"/>
        </w:rPr>
        <w:t>3</w:t>
      </w:r>
      <w:r w:rsidR="00A3334A">
        <w:rPr>
          <w:rFonts w:ascii="Cambria Math" w:eastAsia="宋体" w:hAnsi="Cambria Math" w:hint="eastAsia"/>
        </w:rPr>
        <w:t>个点</w:t>
      </w:r>
      <w:r w:rsidR="006D226C">
        <w:rPr>
          <w:rFonts w:ascii="Cambria Math" w:eastAsia="宋体" w:hAnsi="Cambria Math" w:hint="eastAsia"/>
        </w:rPr>
        <w:t>加入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并设置父节点都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 w:rsidR="00E773F3">
        <w:rPr>
          <w:rFonts w:ascii="Cambria Math" w:eastAsia="宋体" w:hAnsi="Cambria Math" w:hint="eastAsia"/>
        </w:rPr>
        <w:t>并计算</w:t>
      </w:r>
      <w:r w:rsidR="00E773F3">
        <w:rPr>
          <w:rFonts w:ascii="Cambria Math" w:eastAsia="宋体" w:hAnsi="Cambria Math" w:hint="eastAsia"/>
        </w:rPr>
        <w:t>g</w:t>
      </w:r>
      <w:r w:rsidR="00E773F3">
        <w:rPr>
          <w:rFonts w:ascii="Cambria Math" w:eastAsia="宋体" w:hAnsi="Cambria Math" w:hint="eastAsia"/>
        </w:rPr>
        <w:t>值；</w:t>
      </w:r>
    </w:p>
    <w:p w:rsidR="002B3DF1" w:rsidRPr="0068209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2B3DF1" w:rsidRPr="00DD303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2B3DF1" w:rsidRPr="009E469F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4445B" w:rsidRDefault="00B4445B" w:rsidP="00B4445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8=9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792BA7">
        <w:rPr>
          <w:rFonts w:ascii="Cambria Math" w:eastAsia="宋体" w:hAnsi="Cambria Math" w:hint="eastAsia"/>
        </w:rPr>
        <w:t>的</w:t>
      </w:r>
      <w:r w:rsidR="00792BA7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586042">
        <w:rPr>
          <w:rFonts w:ascii="Cambria Math" w:eastAsia="宋体" w:hAnsi="Cambria Math" w:hint="eastAsia"/>
        </w:rPr>
        <w:t>2</w:t>
      </w:r>
      <w:r w:rsidR="00586042"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0938BD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</w:t>
      </w:r>
      <w:r w:rsidR="000808C7">
        <w:rPr>
          <w:rFonts w:ascii="Cambria Math" w:eastAsia="宋体" w:hAnsi="Cambria Math" w:hint="eastAsia"/>
        </w:rPr>
        <w:t>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 w:rsidR="000808C7">
        <w:rPr>
          <w:rFonts w:ascii="Cambria Math" w:eastAsia="宋体" w:hAnsi="Cambria Math" w:hint="eastAsia"/>
        </w:rPr>
        <w:t>不属于</w:t>
      </w:r>
      <w:r w:rsidR="000808C7">
        <w:rPr>
          <w:rFonts w:ascii="Cambria Math" w:eastAsia="宋体" w:hAnsi="Cambria Math" w:hint="eastAsia"/>
        </w:rPr>
        <w:t>open</w:t>
      </w:r>
      <w:r w:rsidR="000808C7">
        <w:rPr>
          <w:rFonts w:ascii="Cambria Math" w:eastAsia="宋体" w:hAnsi="Cambria Math" w:hint="eastAsia"/>
        </w:rPr>
        <w:t>队列和</w:t>
      </w:r>
      <w:r w:rsidR="000808C7">
        <w:rPr>
          <w:rFonts w:ascii="Cambria Math" w:eastAsia="宋体" w:hAnsi="Cambria Math" w:hint="eastAsia"/>
        </w:rPr>
        <w:t>close</w:t>
      </w:r>
      <w:r w:rsidR="000808C7">
        <w:rPr>
          <w:rFonts w:ascii="Cambria Math" w:eastAsia="宋体" w:hAnsi="Cambria Math" w:hint="eastAsia"/>
        </w:rPr>
        <w:t>队列</w:t>
      </w:r>
      <w:r>
        <w:rPr>
          <w:rFonts w:ascii="Cambria Math" w:eastAsia="宋体" w:hAnsi="Cambria Math" w:hint="eastAsia"/>
        </w:rPr>
        <w:t>，</w:t>
      </w:r>
      <w:r w:rsidR="000808C7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</w:t>
      </w:r>
      <w:r w:rsidR="00B26299">
        <w:rPr>
          <w:rFonts w:ascii="Cambria Math" w:eastAsia="宋体" w:hAnsi="Cambria Math" w:hint="eastAsia"/>
        </w:rPr>
        <w:t>，</w:t>
      </w:r>
      <w:r w:rsidR="002471A7">
        <w:rPr>
          <w:rFonts w:ascii="Cambria Math" w:eastAsia="宋体" w:hAnsi="Cambria Math" w:hint="eastAsia"/>
        </w:rPr>
        <w:t>设置父节点</w:t>
      </w:r>
      <w:r>
        <w:rPr>
          <w:rFonts w:ascii="Cambria Math" w:eastAsia="宋体" w:hAnsi="Cambria Math" w:hint="eastAsia"/>
        </w:rPr>
        <w:t>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058C0" w:rsidRPr="0068209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DD303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9E469F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6003C" w:rsidRDefault="0036003C" w:rsidP="0036003C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lastRenderedPageBreak/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127A7A">
        <w:rPr>
          <w:rFonts w:ascii="Cambria Math" w:eastAsia="宋体" w:hAnsi="Cambria Math" w:hint="eastAsia"/>
        </w:rPr>
        <w:t>的</w:t>
      </w:r>
      <w:r w:rsidR="00127A7A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1D03C3" w:rsidRPr="0068209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1D03C3" w:rsidRPr="00DD303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15188" w:rsidRPr="00D15188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1D03C3" w:rsidRPr="009E469F" w:rsidRDefault="00D15188" w:rsidP="001D03C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2641D" w:rsidRDefault="00A2641D" w:rsidP="00A2641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D50DBC">
        <w:rPr>
          <w:rFonts w:ascii="Cambria Math" w:eastAsia="宋体" w:hAnsi="Cambria Math" w:hint="eastAsia"/>
        </w:rPr>
        <w:t>的</w:t>
      </w:r>
      <w:r w:rsidR="00D50DBC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F44FAD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34748C">
        <w:rPr>
          <w:rFonts w:ascii="Cambria Math" w:eastAsia="宋体" w:hAnsi="Cambria Math" w:hint="eastAsia"/>
        </w:rPr>
        <w:t>将这</w:t>
      </w:r>
      <w:r w:rsidR="00FA5D18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13A45" w:rsidRPr="0068209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D303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15188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13A45" w:rsidRPr="009E469F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D0CCB" w:rsidRDefault="005D0CCB" w:rsidP="005D0CC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0A1EB8">
        <w:rPr>
          <w:rFonts w:ascii="Cambria Math" w:eastAsia="宋体" w:hAnsi="Cambria Math" w:hint="eastAsia"/>
        </w:rPr>
        <w:lastRenderedPageBreak/>
        <w:t>该点的</w:t>
      </w:r>
      <w:r w:rsidR="000A1EB8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A62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 w:rsidR="00F9385D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65A14" w:rsidRPr="0068209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D303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15188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25E8F" w:rsidRPr="00E25E8F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65A14" w:rsidRPr="00E25E8F" w:rsidRDefault="00E25E8F" w:rsidP="00F7682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2D1FCD" w:rsidRDefault="002D1FCD" w:rsidP="002D1FC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13309" w:rsidRPr="0068209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D303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15188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13309" w:rsidRPr="00E25E8F" w:rsidRDefault="00513309" w:rsidP="009A155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13309" w:rsidRPr="00E25E8F" w:rsidRDefault="00513309" w:rsidP="002F391E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7782B" w:rsidRDefault="0037782B" w:rsidP="0037782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8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C7C40">
        <w:rPr>
          <w:rFonts w:ascii="Cambria Math" w:eastAsia="宋体" w:hAnsi="Cambria Math" w:hint="eastAsia"/>
          <w:szCs w:val="21"/>
        </w:rPr>
        <w:t>（</w:t>
      </w:r>
      <w:r w:rsidR="003C7C40">
        <w:rPr>
          <w:rFonts w:ascii="Cambria Math" w:eastAsia="宋体" w:hAnsi="Cambria Math" w:hint="eastAsia"/>
          <w:szCs w:val="21"/>
        </w:rPr>
        <w:t>open</w:t>
      </w:r>
      <w:r w:rsidR="003C7C40">
        <w:rPr>
          <w:rFonts w:ascii="Cambria Math" w:eastAsia="宋体" w:hAnsi="Cambria Math" w:hint="eastAsia"/>
          <w:szCs w:val="21"/>
        </w:rPr>
        <w:t>队列中存在多个</w:t>
      </w:r>
      <m:oMath>
        <m:r>
          <w:rPr>
            <w:rFonts w:ascii="Cambria Math" w:eastAsia="宋体" w:hAnsi="Cambria Math" w:hint="eastAsia"/>
            <w:szCs w:val="21"/>
          </w:rPr>
          <w:lastRenderedPageBreak/>
          <m:t>f=11</m:t>
        </m:r>
      </m:oMath>
      <w:r w:rsidR="003C7C40">
        <w:rPr>
          <w:rFonts w:ascii="Cambria Math" w:eastAsia="宋体" w:hAnsi="Cambria Math" w:hint="eastAsia"/>
          <w:szCs w:val="21"/>
        </w:rPr>
        <w:t>的点，但是该点</w:t>
      </w:r>
      <w:r w:rsidR="003C7C40">
        <w:rPr>
          <w:rFonts w:ascii="Cambria Math" w:eastAsia="宋体" w:hAnsi="Cambria Math" w:hint="eastAsia"/>
          <w:szCs w:val="21"/>
        </w:rPr>
        <w:t>h</w:t>
      </w:r>
      <w:r w:rsidR="003C7C40">
        <w:rPr>
          <w:rFonts w:ascii="Cambria Math" w:eastAsia="宋体" w:hAnsi="Cambria Math" w:hint="eastAsia"/>
          <w:szCs w:val="21"/>
        </w:rPr>
        <w:t>值最小</w:t>
      </w:r>
      <m:oMath>
        <m:r>
          <w:rPr>
            <w:rFonts w:ascii="Cambria Math" w:eastAsia="MS Gothic" w:hAnsi="Cambria Math" w:cs="MS Gothic"/>
            <w:szCs w:val="21"/>
          </w:rPr>
          <m:t>h</m:t>
        </m:r>
        <m:r>
          <w:rPr>
            <w:rFonts w:ascii="Cambria Math" w:eastAsia="宋体" w:hAnsi="Cambria Math"/>
            <w:szCs w:val="21"/>
          </w:rPr>
          <m:t>=8</m:t>
        </m:r>
      </m:oMath>
      <w:r w:rsidR="00227159">
        <w:rPr>
          <w:rFonts w:ascii="Cambria Math" w:eastAsia="宋体" w:hAnsi="Cambria Math" w:hint="eastAsia"/>
          <w:szCs w:val="21"/>
        </w:rPr>
        <w:t>因此优先选择</w:t>
      </w:r>
      <w:r w:rsidR="003C7C40">
        <w:rPr>
          <w:rFonts w:ascii="Cambria Math" w:eastAsia="宋体" w:hAnsi="Cambria Math" w:hint="eastAsia"/>
          <w:szCs w:val="21"/>
        </w:rPr>
        <w:t>）</w:t>
      </w:r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5D32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1965B3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E565B3" w:rsidRPr="0068209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D303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15188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32353" w:rsidRDefault="00532353" w:rsidP="005323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23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37311F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7311F">
        <w:rPr>
          <w:rFonts w:ascii="Cambria Math" w:eastAsia="宋体" w:hAnsi="Cambria Math" w:hint="eastAsia"/>
          <w:szCs w:val="21"/>
        </w:rPr>
        <w:t>属于</w:t>
      </w:r>
      <w:r w:rsidR="0037311F">
        <w:rPr>
          <w:rFonts w:ascii="Cambria Math" w:eastAsia="宋体" w:hAnsi="Cambria Math" w:hint="eastAsia"/>
          <w:szCs w:val="21"/>
        </w:rPr>
        <w:t>close</w:t>
      </w:r>
      <w:r w:rsidR="0037311F">
        <w:rPr>
          <w:rFonts w:ascii="Cambria Math" w:eastAsia="宋体" w:hAnsi="Cambria Math" w:hint="eastAsia"/>
          <w:szCs w:val="21"/>
        </w:rPr>
        <w:t>队列，跳过该点</w:t>
      </w:r>
      <w:r w:rsidR="00C63930">
        <w:rPr>
          <w:rFonts w:ascii="Cambria Math" w:eastAsia="宋体" w:hAnsi="Cambria Math" w:hint="eastAsia"/>
          <w:szCs w:val="21"/>
        </w:rPr>
        <w:t>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A77C5C">
        <w:rPr>
          <w:rFonts w:ascii="Cambria Math" w:eastAsia="宋体" w:hAnsi="Cambria Math" w:hint="eastAsia"/>
        </w:rPr>
        <w:t>将这</w:t>
      </w:r>
      <w:r w:rsidR="00A35B95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48113C" w:rsidRPr="0068209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D303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15188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86624B" w:rsidRDefault="0086624B" w:rsidP="0086624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>
        <w:rPr>
          <w:rFonts w:ascii="Cambria Math" w:eastAsia="宋体" w:hAnsi="Cambria Math" w:hint="eastAsia"/>
        </w:rPr>
        <w:lastRenderedPageBreak/>
        <w:t>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A103D1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EB7BEC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44442">
        <w:rPr>
          <w:rFonts w:ascii="Cambria Math" w:eastAsia="宋体" w:hAnsi="Cambria Math" w:hint="eastAsia"/>
          <w:szCs w:val="21"/>
        </w:rPr>
        <w:t>属于</w:t>
      </w:r>
      <w:r w:rsidR="00344442">
        <w:rPr>
          <w:rFonts w:ascii="Cambria Math" w:eastAsia="宋体" w:hAnsi="Cambria Math" w:hint="eastAsia"/>
          <w:szCs w:val="21"/>
        </w:rPr>
        <w:t>close</w:t>
      </w:r>
      <w:r w:rsidR="00344442"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96B00" w:rsidRPr="0068209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D303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15188" w:rsidRDefault="00B96B00" w:rsidP="007A7C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96B00" w:rsidRPr="00E25E8F" w:rsidRDefault="00B96B00" w:rsidP="003B0FF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40095" w:rsidRPr="00A40095" w:rsidRDefault="00B96B00" w:rsidP="00450660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96B00" w:rsidRPr="00A40095" w:rsidRDefault="00A40095" w:rsidP="0045066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6E6216" w:rsidRDefault="006E6216" w:rsidP="006E6216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C5B27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E7299F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910CC" w:rsidRPr="0068209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D303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15188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910CC" w:rsidRPr="00E25E8F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905E5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603499" w:rsidRDefault="00603499" w:rsidP="0060349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4</m:t>
        </m:r>
        <m:r>
          <w:rPr>
            <w:rFonts w:ascii="Cambria Math" w:eastAsia="宋体" w:hAnsi="Cambria Math" w:cs="Times New Roman"/>
          </w:rPr>
          <m:t>+8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15AFF" w:rsidRPr="00682091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3E64B4" w:rsidRPr="003E64B4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D3031" w:rsidRDefault="00B42492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15188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15AFF" w:rsidRPr="00E25E8F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F13A31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636272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0E34C4" w:rsidRDefault="000E34C4" w:rsidP="000E34C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D575FF" w:rsidRPr="00682091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E64B4" w:rsidRPr="003E64B4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D3031" w:rsidRDefault="00B42492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15188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D575FF" w:rsidRPr="00E25E8F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D575FF" w:rsidRPr="00A40095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C3A6D" w:rsidRPr="004C3A6D" w:rsidRDefault="00D575FF" w:rsidP="008967E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575FF" w:rsidRPr="00A40095" w:rsidRDefault="004C3A6D" w:rsidP="008967E7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116219" w:rsidRDefault="00116219" w:rsidP="0011621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F80BCA" w:rsidRPr="00F80BCA" w:rsidRDefault="00F90F52" w:rsidP="00CE2FBF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682091" w:rsidRDefault="0035160F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3E64B4" w:rsidRDefault="00F90F52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F90F52" w:rsidRPr="00DD3031" w:rsidRDefault="00B42492" w:rsidP="00DA318A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D15188" w:rsidRDefault="00F90F52" w:rsidP="00D711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F90F52" w:rsidRPr="00E25E8F" w:rsidRDefault="00F90F52" w:rsidP="00F9121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A40095" w:rsidRDefault="00F90F52" w:rsidP="00003703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4C3A6D" w:rsidRDefault="00F90F52" w:rsidP="00C67F2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F90F52" w:rsidRPr="00A40095" w:rsidRDefault="00F90F52" w:rsidP="0032283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BD6DF2" w:rsidRDefault="00BD6DF2" w:rsidP="00BD6DF2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>
        <w:rPr>
          <w:rFonts w:ascii="Cambria Math" w:eastAsia="宋体" w:hAnsi="Cambria Math" w:hint="eastAsia"/>
        </w:rPr>
        <w:lastRenderedPageBreak/>
        <w:t>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DF6391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897B25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A670B" w:rsidRPr="00F80BCA" w:rsidRDefault="005A670B" w:rsidP="005A670B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682091" w:rsidRDefault="005A670B" w:rsidP="005A670B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3E64B4" w:rsidRDefault="005A670B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A670B" w:rsidRPr="00DD3031" w:rsidRDefault="005A670B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D15188" w:rsidRDefault="005A670B" w:rsidP="007C50A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A670B" w:rsidRPr="00E25E8F" w:rsidRDefault="005A670B" w:rsidP="0058685B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A40095" w:rsidRDefault="005A670B" w:rsidP="00635B65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4C3A6D" w:rsidRDefault="005A670B" w:rsidP="00FF43BE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5A670B" w:rsidRPr="00A40095" w:rsidRDefault="005A670B" w:rsidP="00FD6099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D364E4" w:rsidRDefault="00D364E4" w:rsidP="00D364E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2332C6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0778C" w:rsidRPr="00F80BCA" w:rsidRDefault="0030778C" w:rsidP="0030778C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30778C" w:rsidRPr="00682091" w:rsidRDefault="0030778C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3E64B4" w:rsidRDefault="0030778C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D3031" w:rsidRDefault="0030778C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15188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0778C" w:rsidRPr="00E25E8F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A40095" w:rsidRDefault="0030778C" w:rsidP="00EF0B2A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4C3A6D" w:rsidRDefault="0030778C" w:rsidP="00A4494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27B16" w:rsidRPr="00D27B16" w:rsidRDefault="0030778C" w:rsidP="00DB295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0778C" w:rsidRPr="00A40095" w:rsidRDefault="00D27B16" w:rsidP="00DB295F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2926FF" w:rsidRDefault="002926FF" w:rsidP="002926FF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051E7A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4C159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87753" w:rsidRDefault="00C12E37" w:rsidP="003877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 w:hint="eastAsia"/>
        </w:rPr>
        <w:t>相同</w:t>
      </w:r>
      <w:r>
        <w:rPr>
          <w:rFonts w:ascii="Cambria Math" w:eastAsia="宋体" w:hAnsi="Cambria Math" w:cs="Times New Roman" w:hint="eastAsia"/>
        </w:rPr>
        <w:t>时优先选</w:t>
      </w:r>
      <w:r>
        <w:rPr>
          <w:rFonts w:ascii="Cambria Math" w:eastAsia="宋体" w:hAnsi="Cambria Math" w:cs="Times New Roman" w:hint="eastAsia"/>
        </w:rPr>
        <w:t>h</w:t>
      </w:r>
      <w:r>
        <w:rPr>
          <w:rFonts w:ascii="Cambria Math" w:eastAsia="宋体" w:hAnsi="Cambria Math" w:cs="Times New Roman" w:hint="eastAsia"/>
        </w:rPr>
        <w:t>值最小的</w:t>
      </w:r>
      <w:r>
        <w:rPr>
          <w:rFonts w:ascii="Cambria Math" w:eastAsia="宋体" w:hAnsi="Cambria Math" w:cs="Times New Roman" w:hint="eastAsia"/>
        </w:rPr>
        <w:t>）点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</w:t>
      </w:r>
      <w:r w:rsidR="0088649F">
        <w:rPr>
          <w:rFonts w:ascii="Cambria Math" w:eastAsia="宋体" w:hAnsi="Cambria Math" w:cs="Times New Roman" w:hint="eastAsia"/>
        </w:rPr>
        <w:t>比较</w:t>
      </w:r>
      <w:r w:rsidR="0088649F">
        <w:rPr>
          <w:rFonts w:ascii="Cambria Math" w:eastAsia="宋体" w:hAnsi="Cambria Math" w:cs="Times New Roman" w:hint="eastAsia"/>
        </w:rPr>
        <w:t>x</w:t>
      </w:r>
      <w:r w:rsidR="0088649F">
        <w:rPr>
          <w:rFonts w:ascii="Cambria Math" w:eastAsia="宋体" w:hAnsi="Cambria Math" w:cs="Times New Roman" w:hint="eastAsia"/>
        </w:rPr>
        <w:t>点与</w:t>
      </w:r>
      <w:r w:rsidR="0088649F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a</w:t>
      </w:r>
      <w:r w:rsidR="0088649F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w:r w:rsidR="0022798C">
        <w:rPr>
          <w:rFonts w:ascii="Cambria Math" w:eastAsia="宋体" w:hAnsi="Cambria Math" w:cs="Times New Roman" w:hint="eastAsia"/>
        </w:rPr>
        <w:t>open</w:t>
      </w:r>
      <w:r w:rsidR="0022798C">
        <w:rPr>
          <w:rFonts w:ascii="Cambria Math" w:eastAsia="宋体" w:hAnsi="Cambria Math" w:cs="Times New Roman" w:hint="eastAsia"/>
        </w:rPr>
        <w:t>队列为空，则没有找到</w:t>
      </w:r>
      <w:r w:rsidR="0022798C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，算法结束，</w:t>
      </w:r>
      <w:r w:rsidR="0022798C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b</w:t>
      </w:r>
      <w:r w:rsidR="0022798C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end</m:t>
        </m:r>
      </m:oMath>
      <w:r w:rsidR="0088649F">
        <w:rPr>
          <w:rFonts w:ascii="Cambria Math" w:eastAsia="宋体" w:hAnsi="Cambria Math" w:cs="Times New Roman" w:hint="eastAsia"/>
        </w:rPr>
        <w:t>则</w:t>
      </w:r>
      <w:r w:rsidR="003264A8">
        <w:rPr>
          <w:rFonts w:ascii="Cambria Math" w:eastAsia="宋体" w:hAnsi="Cambria Math" w:cs="Times New Roman" w:hint="eastAsia"/>
        </w:rPr>
        <w:t>找到</w:t>
      </w:r>
      <w:r w:rsidR="003264A8">
        <w:rPr>
          <w:rFonts w:ascii="Cambria Math" w:eastAsia="宋体" w:hAnsi="Cambria Math" w:cs="Times New Roman" w:hint="eastAsia"/>
        </w:rPr>
        <w:t>end</w:t>
      </w:r>
      <w:r w:rsidR="003264A8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算法结束，</w:t>
      </w:r>
      <w:r w:rsidR="0088649F">
        <w:rPr>
          <w:rFonts w:ascii="Cambria Math" w:eastAsia="宋体" w:hAnsi="Cambria Math" w:cs="Times New Roman" w:hint="eastAsia"/>
        </w:rPr>
        <w:t>(</w:t>
      </w:r>
      <w:r w:rsidR="006248DF">
        <w:rPr>
          <w:rFonts w:ascii="Cambria Math" w:eastAsia="宋体" w:hAnsi="Cambria Math" w:cs="Times New Roman"/>
        </w:rPr>
        <w:t>c</w:t>
      </w:r>
      <w:r w:rsidR="0088649F">
        <w:rPr>
          <w:rFonts w:ascii="Cambria Math" w:eastAsia="宋体" w:hAnsi="Cambria Math" w:cs="Times New Roman" w:hint="eastAsia"/>
        </w:rPr>
        <w:t>)</w:t>
      </w:r>
      <w:r w:rsidR="006248DF">
        <w:rPr>
          <w:rFonts w:ascii="Cambria Math" w:eastAsia="宋体" w:hAnsi="Cambria Math" w:cs="Times New Roman" w:hint="eastAsia"/>
        </w:rPr>
        <w:t>继续寻找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924E0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x</w:t>
      </w:r>
      <w:r w:rsidR="00924E02">
        <w:rPr>
          <w:rFonts w:ascii="Cambria Math" w:eastAsia="宋体" w:hAnsi="Cambria Math" w:cs="Times New Roman" w:hint="eastAsia"/>
        </w:rPr>
        <w:t>点相邻</w:t>
      </w:r>
      <w:r>
        <w:rPr>
          <w:rFonts w:ascii="Cambria Math" w:eastAsia="宋体" w:hAnsi="Cambria Math" w:cs="Times New Roman" w:hint="eastAsia"/>
        </w:rPr>
        <w:t>的其他节点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有以下可能：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a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则直接跳过该点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b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父节点设置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c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说明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已经被访问过，重新计算以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为父节点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更小则更新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的信息和父节点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并不比原本的路径更短则保持现在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变</w:t>
      </w:r>
      <w:r w:rsidR="00387753">
        <w:rPr>
          <w:rFonts w:ascii="Cambria Math" w:eastAsia="宋体" w:hAnsi="Cambria Math" w:hint="eastAsia"/>
        </w:rPr>
        <w:t>；</w:t>
      </w:r>
    </w:p>
    <w:p w:rsidR="003C24B5" w:rsidRPr="003C3922" w:rsidRDefault="003C24B5" w:rsidP="00840B8E">
      <w:pPr>
        <w:ind w:firstLineChars="200" w:firstLine="420"/>
        <w:rPr>
          <w:rFonts w:ascii="Cambria Math" w:eastAsia="宋体" w:hAnsi="Cambria Math"/>
        </w:rPr>
      </w:pPr>
      <w:r w:rsidRPr="003C3922">
        <w:rPr>
          <w:rFonts w:ascii="Cambria Math" w:eastAsia="宋体" w:hAnsi="Cambria Math" w:hint="eastAsia"/>
        </w:rPr>
        <w:t>对于</w:t>
      </w:r>
      <w:r w:rsidR="00840B8E">
        <w:rPr>
          <w:rFonts w:ascii="Cambria Math" w:eastAsia="宋体" w:hAnsi="Cambria Math" w:hint="eastAsia"/>
        </w:rPr>
        <w:t>八进制数码问题</w:t>
      </w:r>
      <w:r w:rsidRPr="003C3922">
        <w:rPr>
          <w:rFonts w:ascii="Cambria Math" w:eastAsia="宋体" w:hAnsi="Cambria Math"/>
        </w:rPr>
        <w:t>，</w:t>
      </w:r>
      <w:r w:rsidRPr="003C3922">
        <w:rPr>
          <w:rFonts w:ascii="Cambria Math" w:eastAsia="宋体" w:hAnsi="Cambria Math" w:hint="eastAsia"/>
        </w:rPr>
        <w:t>A*</w:t>
      </w:r>
      <w:r w:rsidR="00EB4F98">
        <w:rPr>
          <w:rFonts w:ascii="Cambria Math" w:eastAsia="宋体" w:hAnsi="Cambria Math" w:hint="eastAsia"/>
        </w:rPr>
        <w:t>搜索在</w:t>
      </w:r>
      <w:r w:rsidRPr="003C3922">
        <w:rPr>
          <w:rFonts w:ascii="Cambria Math" w:eastAsia="宋体" w:hAnsi="Cambria Math" w:hint="eastAsia"/>
        </w:rPr>
        <w:t>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sSup>
              <m:sSupPr>
                <m:ctrlPr>
                  <w:rPr>
                    <w:rFonts w:ascii="Cambria Math" w:eastAsia="宋体" w:hAnsi="Cambria Math"/>
                    <w:i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9</m:t>
                </m:r>
              </m:e>
              <m:sup>
                <m:r>
                  <w:rPr>
                    <w:rFonts w:ascii="Cambria Math" w:eastAsia="宋体" w:hAnsi="Cambria Math"/>
                  </w:rPr>
                  <m:t>9</m:t>
                </m:r>
              </m:sup>
            </m:sSup>
            <m:r>
              <w:rPr>
                <w:rFonts w:ascii="Cambria Math" w:eastAsia="宋体" w:hAnsi="Cambria Math"/>
              </w:rPr>
              <m:t>)</m:t>
            </m:r>
          </m:e>
        </m:func>
      </m:oMath>
      <w:r w:rsidRPr="003C3922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2492" w:rsidRDefault="00B42492" w:rsidP="0067264A">
      <w:r>
        <w:separator/>
      </w:r>
    </w:p>
  </w:endnote>
  <w:endnote w:type="continuationSeparator" w:id="0">
    <w:p w:rsidR="00B42492" w:rsidRDefault="00B42492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2492" w:rsidRDefault="00B42492" w:rsidP="0067264A">
      <w:r>
        <w:separator/>
      </w:r>
    </w:p>
  </w:footnote>
  <w:footnote w:type="continuationSeparator" w:id="0">
    <w:p w:rsidR="00B42492" w:rsidRDefault="00B42492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7"/>
  </w:num>
  <w:num w:numId="3">
    <w:abstractNumId w:val="7"/>
  </w:num>
  <w:num w:numId="4">
    <w:abstractNumId w:val="22"/>
  </w:num>
  <w:num w:numId="5">
    <w:abstractNumId w:val="18"/>
  </w:num>
  <w:num w:numId="6">
    <w:abstractNumId w:val="5"/>
  </w:num>
  <w:num w:numId="7">
    <w:abstractNumId w:val="10"/>
  </w:num>
  <w:num w:numId="8">
    <w:abstractNumId w:val="12"/>
  </w:num>
  <w:num w:numId="9">
    <w:abstractNumId w:val="21"/>
  </w:num>
  <w:num w:numId="10">
    <w:abstractNumId w:val="8"/>
  </w:num>
  <w:num w:numId="11">
    <w:abstractNumId w:val="14"/>
  </w:num>
  <w:num w:numId="12">
    <w:abstractNumId w:val="23"/>
  </w:num>
  <w:num w:numId="13">
    <w:abstractNumId w:val="3"/>
  </w:num>
  <w:num w:numId="14">
    <w:abstractNumId w:val="0"/>
  </w:num>
  <w:num w:numId="15">
    <w:abstractNumId w:val="11"/>
  </w:num>
  <w:num w:numId="16">
    <w:abstractNumId w:val="19"/>
  </w:num>
  <w:num w:numId="17">
    <w:abstractNumId w:val="20"/>
  </w:num>
  <w:num w:numId="18">
    <w:abstractNumId w:val="15"/>
  </w:num>
  <w:num w:numId="19">
    <w:abstractNumId w:val="4"/>
  </w:num>
  <w:num w:numId="20">
    <w:abstractNumId w:val="13"/>
  </w:num>
  <w:num w:numId="21">
    <w:abstractNumId w:val="2"/>
  </w:num>
  <w:num w:numId="22">
    <w:abstractNumId w:val="16"/>
  </w:num>
  <w:num w:numId="23">
    <w:abstractNumId w:val="9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A8D"/>
    <w:rsid w:val="00003703"/>
    <w:rsid w:val="00004974"/>
    <w:rsid w:val="00006A0E"/>
    <w:rsid w:val="00012AE6"/>
    <w:rsid w:val="000169AE"/>
    <w:rsid w:val="00021A82"/>
    <w:rsid w:val="00021B80"/>
    <w:rsid w:val="000269B4"/>
    <w:rsid w:val="00027CB0"/>
    <w:rsid w:val="00027D9A"/>
    <w:rsid w:val="0003122E"/>
    <w:rsid w:val="000321DC"/>
    <w:rsid w:val="000337D4"/>
    <w:rsid w:val="000339E4"/>
    <w:rsid w:val="0004495F"/>
    <w:rsid w:val="00046C88"/>
    <w:rsid w:val="00051075"/>
    <w:rsid w:val="00051E7A"/>
    <w:rsid w:val="00054ABF"/>
    <w:rsid w:val="00060FF8"/>
    <w:rsid w:val="000646C3"/>
    <w:rsid w:val="00066ED1"/>
    <w:rsid w:val="00072D31"/>
    <w:rsid w:val="0007481B"/>
    <w:rsid w:val="00074E4F"/>
    <w:rsid w:val="00075D1B"/>
    <w:rsid w:val="0007664D"/>
    <w:rsid w:val="000808C7"/>
    <w:rsid w:val="000845EC"/>
    <w:rsid w:val="00084FA7"/>
    <w:rsid w:val="0009088D"/>
    <w:rsid w:val="000938BD"/>
    <w:rsid w:val="000961C0"/>
    <w:rsid w:val="0009659B"/>
    <w:rsid w:val="000A13DF"/>
    <w:rsid w:val="000A1E91"/>
    <w:rsid w:val="000A1EB8"/>
    <w:rsid w:val="000B0822"/>
    <w:rsid w:val="000B1E8D"/>
    <w:rsid w:val="000B4648"/>
    <w:rsid w:val="000C2A4A"/>
    <w:rsid w:val="000C38D0"/>
    <w:rsid w:val="000C5C83"/>
    <w:rsid w:val="000C6169"/>
    <w:rsid w:val="000C7E99"/>
    <w:rsid w:val="000D29F3"/>
    <w:rsid w:val="000D335D"/>
    <w:rsid w:val="000D3F45"/>
    <w:rsid w:val="000D7864"/>
    <w:rsid w:val="000E0D3E"/>
    <w:rsid w:val="000E1623"/>
    <w:rsid w:val="000E34C4"/>
    <w:rsid w:val="000E4FE3"/>
    <w:rsid w:val="000E565B"/>
    <w:rsid w:val="000E5A66"/>
    <w:rsid w:val="000E6822"/>
    <w:rsid w:val="000F4B59"/>
    <w:rsid w:val="000F5301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71D0"/>
    <w:rsid w:val="00127A7A"/>
    <w:rsid w:val="00131F96"/>
    <w:rsid w:val="00132A7E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8AF"/>
    <w:rsid w:val="00176D5B"/>
    <w:rsid w:val="0017778B"/>
    <w:rsid w:val="0018491A"/>
    <w:rsid w:val="00185903"/>
    <w:rsid w:val="00187687"/>
    <w:rsid w:val="0019221F"/>
    <w:rsid w:val="00192EC7"/>
    <w:rsid w:val="001965B3"/>
    <w:rsid w:val="00196D33"/>
    <w:rsid w:val="001A17F9"/>
    <w:rsid w:val="001A68AE"/>
    <w:rsid w:val="001B031A"/>
    <w:rsid w:val="001B16B6"/>
    <w:rsid w:val="001B2444"/>
    <w:rsid w:val="001B3D4C"/>
    <w:rsid w:val="001B4272"/>
    <w:rsid w:val="001C2622"/>
    <w:rsid w:val="001C5954"/>
    <w:rsid w:val="001C63EF"/>
    <w:rsid w:val="001D03C3"/>
    <w:rsid w:val="001D5A12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5FFF"/>
    <w:rsid w:val="00220B9D"/>
    <w:rsid w:val="00221C44"/>
    <w:rsid w:val="00222C5B"/>
    <w:rsid w:val="00223C0E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45A44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7171A"/>
    <w:rsid w:val="0027620F"/>
    <w:rsid w:val="00280F39"/>
    <w:rsid w:val="002847E7"/>
    <w:rsid w:val="002849C3"/>
    <w:rsid w:val="002926FF"/>
    <w:rsid w:val="00293601"/>
    <w:rsid w:val="002A0517"/>
    <w:rsid w:val="002A3204"/>
    <w:rsid w:val="002A76E1"/>
    <w:rsid w:val="002B051D"/>
    <w:rsid w:val="002B109B"/>
    <w:rsid w:val="002B3DF1"/>
    <w:rsid w:val="002B4EB2"/>
    <w:rsid w:val="002D1FCD"/>
    <w:rsid w:val="002D231D"/>
    <w:rsid w:val="002E36A6"/>
    <w:rsid w:val="002E5E4A"/>
    <w:rsid w:val="002F391E"/>
    <w:rsid w:val="002F5BD9"/>
    <w:rsid w:val="002F6B00"/>
    <w:rsid w:val="002F7738"/>
    <w:rsid w:val="002F783B"/>
    <w:rsid w:val="0030454F"/>
    <w:rsid w:val="0030778C"/>
    <w:rsid w:val="00312806"/>
    <w:rsid w:val="00315103"/>
    <w:rsid w:val="0031688D"/>
    <w:rsid w:val="00322239"/>
    <w:rsid w:val="00322830"/>
    <w:rsid w:val="00323676"/>
    <w:rsid w:val="00324BFD"/>
    <w:rsid w:val="003264A8"/>
    <w:rsid w:val="003273A2"/>
    <w:rsid w:val="0033258E"/>
    <w:rsid w:val="00333B35"/>
    <w:rsid w:val="00336FED"/>
    <w:rsid w:val="003416AC"/>
    <w:rsid w:val="00341AC9"/>
    <w:rsid w:val="00344442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39DC"/>
    <w:rsid w:val="00363DE7"/>
    <w:rsid w:val="00367038"/>
    <w:rsid w:val="0037311F"/>
    <w:rsid w:val="00374323"/>
    <w:rsid w:val="00375E09"/>
    <w:rsid w:val="0037782B"/>
    <w:rsid w:val="00384498"/>
    <w:rsid w:val="00387753"/>
    <w:rsid w:val="00390F88"/>
    <w:rsid w:val="003910CC"/>
    <w:rsid w:val="003931E8"/>
    <w:rsid w:val="00395E64"/>
    <w:rsid w:val="00397E1D"/>
    <w:rsid w:val="003A6C15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DA9"/>
    <w:rsid w:val="003D184A"/>
    <w:rsid w:val="003D192B"/>
    <w:rsid w:val="003D4AE2"/>
    <w:rsid w:val="003E39F3"/>
    <w:rsid w:val="003E64B4"/>
    <w:rsid w:val="003F444F"/>
    <w:rsid w:val="003F49ED"/>
    <w:rsid w:val="003F5F88"/>
    <w:rsid w:val="003F7314"/>
    <w:rsid w:val="004029A7"/>
    <w:rsid w:val="00402ECB"/>
    <w:rsid w:val="00405D18"/>
    <w:rsid w:val="00410611"/>
    <w:rsid w:val="004110BE"/>
    <w:rsid w:val="0041368A"/>
    <w:rsid w:val="004155C9"/>
    <w:rsid w:val="004163F9"/>
    <w:rsid w:val="00417968"/>
    <w:rsid w:val="004219E4"/>
    <w:rsid w:val="004251DB"/>
    <w:rsid w:val="0042541A"/>
    <w:rsid w:val="00426194"/>
    <w:rsid w:val="0042654B"/>
    <w:rsid w:val="00426A24"/>
    <w:rsid w:val="00426B19"/>
    <w:rsid w:val="00427083"/>
    <w:rsid w:val="00440314"/>
    <w:rsid w:val="004430A5"/>
    <w:rsid w:val="0045032D"/>
    <w:rsid w:val="00450660"/>
    <w:rsid w:val="004507C6"/>
    <w:rsid w:val="00450F46"/>
    <w:rsid w:val="00456B7C"/>
    <w:rsid w:val="0046112E"/>
    <w:rsid w:val="004621E7"/>
    <w:rsid w:val="00462EC0"/>
    <w:rsid w:val="004641BD"/>
    <w:rsid w:val="004647AA"/>
    <w:rsid w:val="00465104"/>
    <w:rsid w:val="00466D66"/>
    <w:rsid w:val="00472CEA"/>
    <w:rsid w:val="00474004"/>
    <w:rsid w:val="004773BA"/>
    <w:rsid w:val="0048113C"/>
    <w:rsid w:val="00483F6D"/>
    <w:rsid w:val="00484CA0"/>
    <w:rsid w:val="004926B4"/>
    <w:rsid w:val="004939B4"/>
    <w:rsid w:val="00493DA5"/>
    <w:rsid w:val="00495155"/>
    <w:rsid w:val="004A2A6B"/>
    <w:rsid w:val="004A34D6"/>
    <w:rsid w:val="004A42C7"/>
    <w:rsid w:val="004A4F15"/>
    <w:rsid w:val="004A6F2D"/>
    <w:rsid w:val="004B48F5"/>
    <w:rsid w:val="004B7B32"/>
    <w:rsid w:val="004B7C59"/>
    <w:rsid w:val="004C159F"/>
    <w:rsid w:val="004C292F"/>
    <w:rsid w:val="004C2B26"/>
    <w:rsid w:val="004C31F2"/>
    <w:rsid w:val="004C3A6D"/>
    <w:rsid w:val="004C4009"/>
    <w:rsid w:val="004C5138"/>
    <w:rsid w:val="004C71AF"/>
    <w:rsid w:val="004C7C1B"/>
    <w:rsid w:val="004D23E3"/>
    <w:rsid w:val="004D2AB7"/>
    <w:rsid w:val="004D337E"/>
    <w:rsid w:val="004E002E"/>
    <w:rsid w:val="004E6411"/>
    <w:rsid w:val="004E67DA"/>
    <w:rsid w:val="004F44B0"/>
    <w:rsid w:val="004F4AA7"/>
    <w:rsid w:val="00501ED4"/>
    <w:rsid w:val="00502B3C"/>
    <w:rsid w:val="00503B70"/>
    <w:rsid w:val="00503B7A"/>
    <w:rsid w:val="00505489"/>
    <w:rsid w:val="00506AD0"/>
    <w:rsid w:val="00506CF2"/>
    <w:rsid w:val="005110D8"/>
    <w:rsid w:val="00513309"/>
    <w:rsid w:val="005220E0"/>
    <w:rsid w:val="005257D9"/>
    <w:rsid w:val="005307E0"/>
    <w:rsid w:val="00531927"/>
    <w:rsid w:val="00532353"/>
    <w:rsid w:val="0053241E"/>
    <w:rsid w:val="0053258A"/>
    <w:rsid w:val="0053785A"/>
    <w:rsid w:val="00546BF4"/>
    <w:rsid w:val="00551190"/>
    <w:rsid w:val="005523F7"/>
    <w:rsid w:val="005530FC"/>
    <w:rsid w:val="00560E6F"/>
    <w:rsid w:val="00563741"/>
    <w:rsid w:val="00572C8F"/>
    <w:rsid w:val="00572FB9"/>
    <w:rsid w:val="00580AF8"/>
    <w:rsid w:val="00585B3D"/>
    <w:rsid w:val="00586042"/>
    <w:rsid w:val="00586544"/>
    <w:rsid w:val="0058685B"/>
    <w:rsid w:val="00590504"/>
    <w:rsid w:val="005A352A"/>
    <w:rsid w:val="005A4F69"/>
    <w:rsid w:val="005A670B"/>
    <w:rsid w:val="005B2C01"/>
    <w:rsid w:val="005B5837"/>
    <w:rsid w:val="005B7A26"/>
    <w:rsid w:val="005C072E"/>
    <w:rsid w:val="005C20B9"/>
    <w:rsid w:val="005C261E"/>
    <w:rsid w:val="005D0CCB"/>
    <w:rsid w:val="005D1061"/>
    <w:rsid w:val="005D1178"/>
    <w:rsid w:val="005D414B"/>
    <w:rsid w:val="005D512D"/>
    <w:rsid w:val="005D52BD"/>
    <w:rsid w:val="005E4389"/>
    <w:rsid w:val="005E4599"/>
    <w:rsid w:val="00600954"/>
    <w:rsid w:val="00603499"/>
    <w:rsid w:val="00606638"/>
    <w:rsid w:val="006079C5"/>
    <w:rsid w:val="00607DF2"/>
    <w:rsid w:val="006116BA"/>
    <w:rsid w:val="00612E9B"/>
    <w:rsid w:val="00613EA8"/>
    <w:rsid w:val="006216B7"/>
    <w:rsid w:val="006225F7"/>
    <w:rsid w:val="006248DF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25F9"/>
    <w:rsid w:val="00642A92"/>
    <w:rsid w:val="00642C2D"/>
    <w:rsid w:val="006430E2"/>
    <w:rsid w:val="0064352F"/>
    <w:rsid w:val="0064725E"/>
    <w:rsid w:val="00651CA3"/>
    <w:rsid w:val="0066187E"/>
    <w:rsid w:val="00664954"/>
    <w:rsid w:val="006650D8"/>
    <w:rsid w:val="006661F6"/>
    <w:rsid w:val="0066679A"/>
    <w:rsid w:val="0067264A"/>
    <w:rsid w:val="00674F33"/>
    <w:rsid w:val="00675921"/>
    <w:rsid w:val="006771AF"/>
    <w:rsid w:val="00677F2D"/>
    <w:rsid w:val="00680CAC"/>
    <w:rsid w:val="006813F0"/>
    <w:rsid w:val="00682091"/>
    <w:rsid w:val="00683D08"/>
    <w:rsid w:val="00684383"/>
    <w:rsid w:val="00685D22"/>
    <w:rsid w:val="00686EA5"/>
    <w:rsid w:val="00687EED"/>
    <w:rsid w:val="006902B6"/>
    <w:rsid w:val="00690656"/>
    <w:rsid w:val="00694045"/>
    <w:rsid w:val="006A0F2B"/>
    <w:rsid w:val="006A2D12"/>
    <w:rsid w:val="006A322E"/>
    <w:rsid w:val="006A38B7"/>
    <w:rsid w:val="006A3B12"/>
    <w:rsid w:val="006A62AF"/>
    <w:rsid w:val="006A756C"/>
    <w:rsid w:val="006B0A91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C72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51E8"/>
    <w:rsid w:val="00724BFF"/>
    <w:rsid w:val="0072591E"/>
    <w:rsid w:val="007318B2"/>
    <w:rsid w:val="00731913"/>
    <w:rsid w:val="007328F7"/>
    <w:rsid w:val="00740195"/>
    <w:rsid w:val="007458BA"/>
    <w:rsid w:val="007500D1"/>
    <w:rsid w:val="00751826"/>
    <w:rsid w:val="007531E7"/>
    <w:rsid w:val="00755CA2"/>
    <w:rsid w:val="0076005F"/>
    <w:rsid w:val="007610DF"/>
    <w:rsid w:val="0076480C"/>
    <w:rsid w:val="007707DD"/>
    <w:rsid w:val="00772814"/>
    <w:rsid w:val="00774411"/>
    <w:rsid w:val="00774513"/>
    <w:rsid w:val="007822DB"/>
    <w:rsid w:val="0078236E"/>
    <w:rsid w:val="007834EC"/>
    <w:rsid w:val="0078526A"/>
    <w:rsid w:val="00786D2A"/>
    <w:rsid w:val="00790C40"/>
    <w:rsid w:val="00792BA7"/>
    <w:rsid w:val="0079391B"/>
    <w:rsid w:val="00793992"/>
    <w:rsid w:val="00794952"/>
    <w:rsid w:val="00795570"/>
    <w:rsid w:val="007A2556"/>
    <w:rsid w:val="007A2D2C"/>
    <w:rsid w:val="007A7CB3"/>
    <w:rsid w:val="007B2A2F"/>
    <w:rsid w:val="007B533E"/>
    <w:rsid w:val="007B604D"/>
    <w:rsid w:val="007C002E"/>
    <w:rsid w:val="007C0043"/>
    <w:rsid w:val="007C1B30"/>
    <w:rsid w:val="007C2013"/>
    <w:rsid w:val="007C50A1"/>
    <w:rsid w:val="007C5EBC"/>
    <w:rsid w:val="007D1EF6"/>
    <w:rsid w:val="007D3A6F"/>
    <w:rsid w:val="007E0492"/>
    <w:rsid w:val="007E0F66"/>
    <w:rsid w:val="007E16C2"/>
    <w:rsid w:val="007E58B7"/>
    <w:rsid w:val="007F08EF"/>
    <w:rsid w:val="007F14FC"/>
    <w:rsid w:val="007F3574"/>
    <w:rsid w:val="007F4A09"/>
    <w:rsid w:val="007F6ECE"/>
    <w:rsid w:val="007F767A"/>
    <w:rsid w:val="00801184"/>
    <w:rsid w:val="00803840"/>
    <w:rsid w:val="00811305"/>
    <w:rsid w:val="008123AF"/>
    <w:rsid w:val="00815D32"/>
    <w:rsid w:val="00821AD6"/>
    <w:rsid w:val="00821D7B"/>
    <w:rsid w:val="00822591"/>
    <w:rsid w:val="00822951"/>
    <w:rsid w:val="0082508B"/>
    <w:rsid w:val="00831EB3"/>
    <w:rsid w:val="0083329A"/>
    <w:rsid w:val="00835AFD"/>
    <w:rsid w:val="00836346"/>
    <w:rsid w:val="00840AB6"/>
    <w:rsid w:val="00840B8E"/>
    <w:rsid w:val="00842DCE"/>
    <w:rsid w:val="00843AC3"/>
    <w:rsid w:val="0084468E"/>
    <w:rsid w:val="00844F6B"/>
    <w:rsid w:val="00847522"/>
    <w:rsid w:val="008508AB"/>
    <w:rsid w:val="008518F9"/>
    <w:rsid w:val="008543D7"/>
    <w:rsid w:val="00861F07"/>
    <w:rsid w:val="00863045"/>
    <w:rsid w:val="0086624B"/>
    <w:rsid w:val="008662C1"/>
    <w:rsid w:val="008667E6"/>
    <w:rsid w:val="008674BA"/>
    <w:rsid w:val="008777F4"/>
    <w:rsid w:val="00877857"/>
    <w:rsid w:val="00880107"/>
    <w:rsid w:val="00880861"/>
    <w:rsid w:val="00881BDB"/>
    <w:rsid w:val="00882FF2"/>
    <w:rsid w:val="00884000"/>
    <w:rsid w:val="008841FF"/>
    <w:rsid w:val="00885077"/>
    <w:rsid w:val="008854F6"/>
    <w:rsid w:val="0088649F"/>
    <w:rsid w:val="00886599"/>
    <w:rsid w:val="008944BF"/>
    <w:rsid w:val="008967E7"/>
    <w:rsid w:val="00897B25"/>
    <w:rsid w:val="008A19E4"/>
    <w:rsid w:val="008A5A6D"/>
    <w:rsid w:val="008A6768"/>
    <w:rsid w:val="008A7A94"/>
    <w:rsid w:val="008A7BCD"/>
    <w:rsid w:val="008B2AAE"/>
    <w:rsid w:val="008B59A7"/>
    <w:rsid w:val="008B693F"/>
    <w:rsid w:val="008B7DF8"/>
    <w:rsid w:val="008C0C17"/>
    <w:rsid w:val="008C1636"/>
    <w:rsid w:val="008C2310"/>
    <w:rsid w:val="008C3C81"/>
    <w:rsid w:val="008C44D3"/>
    <w:rsid w:val="008C5BB4"/>
    <w:rsid w:val="008C638F"/>
    <w:rsid w:val="008D4126"/>
    <w:rsid w:val="008E3C8D"/>
    <w:rsid w:val="008E5584"/>
    <w:rsid w:val="008E685D"/>
    <w:rsid w:val="008F020F"/>
    <w:rsid w:val="008F0995"/>
    <w:rsid w:val="0090090C"/>
    <w:rsid w:val="00905E5C"/>
    <w:rsid w:val="00907295"/>
    <w:rsid w:val="00910B21"/>
    <w:rsid w:val="00911E6F"/>
    <w:rsid w:val="00911F07"/>
    <w:rsid w:val="00917610"/>
    <w:rsid w:val="00917BDA"/>
    <w:rsid w:val="00917FAC"/>
    <w:rsid w:val="00920D40"/>
    <w:rsid w:val="0092214B"/>
    <w:rsid w:val="00922C70"/>
    <w:rsid w:val="00924E02"/>
    <w:rsid w:val="009266E5"/>
    <w:rsid w:val="00931A17"/>
    <w:rsid w:val="00933C13"/>
    <w:rsid w:val="00933DC0"/>
    <w:rsid w:val="00935A5F"/>
    <w:rsid w:val="0094205C"/>
    <w:rsid w:val="009420E1"/>
    <w:rsid w:val="00942308"/>
    <w:rsid w:val="009461EE"/>
    <w:rsid w:val="009472E7"/>
    <w:rsid w:val="009479E0"/>
    <w:rsid w:val="00952C94"/>
    <w:rsid w:val="00953209"/>
    <w:rsid w:val="009574D1"/>
    <w:rsid w:val="00962D35"/>
    <w:rsid w:val="009751C9"/>
    <w:rsid w:val="00975C1C"/>
    <w:rsid w:val="00981DD6"/>
    <w:rsid w:val="00983281"/>
    <w:rsid w:val="009849AD"/>
    <w:rsid w:val="00993987"/>
    <w:rsid w:val="009963AC"/>
    <w:rsid w:val="009965CD"/>
    <w:rsid w:val="00997BA6"/>
    <w:rsid w:val="009A0320"/>
    <w:rsid w:val="009A0A98"/>
    <w:rsid w:val="009A155D"/>
    <w:rsid w:val="009B4468"/>
    <w:rsid w:val="009B5B0E"/>
    <w:rsid w:val="009B6D0B"/>
    <w:rsid w:val="009C1FC6"/>
    <w:rsid w:val="009C6055"/>
    <w:rsid w:val="009D12AB"/>
    <w:rsid w:val="009D571C"/>
    <w:rsid w:val="009D61D0"/>
    <w:rsid w:val="009E385F"/>
    <w:rsid w:val="009E469F"/>
    <w:rsid w:val="009F1473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3A45"/>
    <w:rsid w:val="00A1678A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40095"/>
    <w:rsid w:val="00A44947"/>
    <w:rsid w:val="00A44FF3"/>
    <w:rsid w:val="00A45DD6"/>
    <w:rsid w:val="00A45F98"/>
    <w:rsid w:val="00A51C9E"/>
    <w:rsid w:val="00A5492D"/>
    <w:rsid w:val="00A54AE7"/>
    <w:rsid w:val="00A55C78"/>
    <w:rsid w:val="00A62826"/>
    <w:rsid w:val="00A637B9"/>
    <w:rsid w:val="00A6444A"/>
    <w:rsid w:val="00A65A14"/>
    <w:rsid w:val="00A71D5F"/>
    <w:rsid w:val="00A71F88"/>
    <w:rsid w:val="00A73C8A"/>
    <w:rsid w:val="00A740A9"/>
    <w:rsid w:val="00A74B7B"/>
    <w:rsid w:val="00A767A5"/>
    <w:rsid w:val="00A77C5C"/>
    <w:rsid w:val="00A80031"/>
    <w:rsid w:val="00A833F0"/>
    <w:rsid w:val="00A864BB"/>
    <w:rsid w:val="00A90797"/>
    <w:rsid w:val="00A95440"/>
    <w:rsid w:val="00A9592E"/>
    <w:rsid w:val="00A97B8D"/>
    <w:rsid w:val="00AA1C48"/>
    <w:rsid w:val="00AA21E4"/>
    <w:rsid w:val="00AA2F69"/>
    <w:rsid w:val="00AA38DA"/>
    <w:rsid w:val="00AA3C55"/>
    <w:rsid w:val="00AB1536"/>
    <w:rsid w:val="00AB2BDF"/>
    <w:rsid w:val="00AB4124"/>
    <w:rsid w:val="00AC002D"/>
    <w:rsid w:val="00AC21AB"/>
    <w:rsid w:val="00AC2BB0"/>
    <w:rsid w:val="00AC72CC"/>
    <w:rsid w:val="00AD0F49"/>
    <w:rsid w:val="00AD23DD"/>
    <w:rsid w:val="00AD2EDC"/>
    <w:rsid w:val="00AD418A"/>
    <w:rsid w:val="00AD4D41"/>
    <w:rsid w:val="00AD5D37"/>
    <w:rsid w:val="00AE1A48"/>
    <w:rsid w:val="00AE38AB"/>
    <w:rsid w:val="00AE654D"/>
    <w:rsid w:val="00AE7056"/>
    <w:rsid w:val="00AE7FD3"/>
    <w:rsid w:val="00AF2A7A"/>
    <w:rsid w:val="00AF2B6C"/>
    <w:rsid w:val="00AF5059"/>
    <w:rsid w:val="00B0173F"/>
    <w:rsid w:val="00B0202B"/>
    <w:rsid w:val="00B03CC3"/>
    <w:rsid w:val="00B047F9"/>
    <w:rsid w:val="00B058C0"/>
    <w:rsid w:val="00B06DA8"/>
    <w:rsid w:val="00B1233C"/>
    <w:rsid w:val="00B151CA"/>
    <w:rsid w:val="00B15AFF"/>
    <w:rsid w:val="00B167E2"/>
    <w:rsid w:val="00B206F9"/>
    <w:rsid w:val="00B22499"/>
    <w:rsid w:val="00B23356"/>
    <w:rsid w:val="00B26299"/>
    <w:rsid w:val="00B26872"/>
    <w:rsid w:val="00B26A50"/>
    <w:rsid w:val="00B3176E"/>
    <w:rsid w:val="00B35E12"/>
    <w:rsid w:val="00B406F3"/>
    <w:rsid w:val="00B40A1C"/>
    <w:rsid w:val="00B42492"/>
    <w:rsid w:val="00B4303B"/>
    <w:rsid w:val="00B4445B"/>
    <w:rsid w:val="00B447BA"/>
    <w:rsid w:val="00B450EB"/>
    <w:rsid w:val="00B569FE"/>
    <w:rsid w:val="00B56D4A"/>
    <w:rsid w:val="00B6181E"/>
    <w:rsid w:val="00B61973"/>
    <w:rsid w:val="00B62099"/>
    <w:rsid w:val="00B708C0"/>
    <w:rsid w:val="00B70BD7"/>
    <w:rsid w:val="00B70CED"/>
    <w:rsid w:val="00B728C3"/>
    <w:rsid w:val="00B74201"/>
    <w:rsid w:val="00B77CB3"/>
    <w:rsid w:val="00B804B6"/>
    <w:rsid w:val="00B867BC"/>
    <w:rsid w:val="00B932D2"/>
    <w:rsid w:val="00B95386"/>
    <w:rsid w:val="00B95E5F"/>
    <w:rsid w:val="00B96B00"/>
    <w:rsid w:val="00B97A30"/>
    <w:rsid w:val="00B97F25"/>
    <w:rsid w:val="00BA7FE1"/>
    <w:rsid w:val="00BB051B"/>
    <w:rsid w:val="00BB2759"/>
    <w:rsid w:val="00BB2882"/>
    <w:rsid w:val="00BC0F39"/>
    <w:rsid w:val="00BC68B8"/>
    <w:rsid w:val="00BD00DD"/>
    <w:rsid w:val="00BD4A3E"/>
    <w:rsid w:val="00BD621D"/>
    <w:rsid w:val="00BD6DF2"/>
    <w:rsid w:val="00BE16BF"/>
    <w:rsid w:val="00BE331D"/>
    <w:rsid w:val="00BE414B"/>
    <w:rsid w:val="00BE45FB"/>
    <w:rsid w:val="00BE7212"/>
    <w:rsid w:val="00BF079D"/>
    <w:rsid w:val="00BF092B"/>
    <w:rsid w:val="00BF59F7"/>
    <w:rsid w:val="00BF63F9"/>
    <w:rsid w:val="00C01319"/>
    <w:rsid w:val="00C02FE6"/>
    <w:rsid w:val="00C12673"/>
    <w:rsid w:val="00C12E37"/>
    <w:rsid w:val="00C169EE"/>
    <w:rsid w:val="00C207CA"/>
    <w:rsid w:val="00C22563"/>
    <w:rsid w:val="00C24456"/>
    <w:rsid w:val="00C2548F"/>
    <w:rsid w:val="00C266B7"/>
    <w:rsid w:val="00C31388"/>
    <w:rsid w:val="00C32442"/>
    <w:rsid w:val="00C35490"/>
    <w:rsid w:val="00C40567"/>
    <w:rsid w:val="00C41E43"/>
    <w:rsid w:val="00C42209"/>
    <w:rsid w:val="00C423DE"/>
    <w:rsid w:val="00C4317D"/>
    <w:rsid w:val="00C46CC8"/>
    <w:rsid w:val="00C472FB"/>
    <w:rsid w:val="00C5398E"/>
    <w:rsid w:val="00C53A3A"/>
    <w:rsid w:val="00C61073"/>
    <w:rsid w:val="00C63930"/>
    <w:rsid w:val="00C63D7A"/>
    <w:rsid w:val="00C67F23"/>
    <w:rsid w:val="00C80574"/>
    <w:rsid w:val="00C80A67"/>
    <w:rsid w:val="00C82E1E"/>
    <w:rsid w:val="00C843A9"/>
    <w:rsid w:val="00C9078B"/>
    <w:rsid w:val="00C91706"/>
    <w:rsid w:val="00C953BC"/>
    <w:rsid w:val="00C9613D"/>
    <w:rsid w:val="00CA311D"/>
    <w:rsid w:val="00CA3497"/>
    <w:rsid w:val="00CA3D1C"/>
    <w:rsid w:val="00CA535C"/>
    <w:rsid w:val="00CA7CCC"/>
    <w:rsid w:val="00CB1B77"/>
    <w:rsid w:val="00CB601B"/>
    <w:rsid w:val="00CB7B26"/>
    <w:rsid w:val="00CC142A"/>
    <w:rsid w:val="00CC1AF5"/>
    <w:rsid w:val="00CC2365"/>
    <w:rsid w:val="00CC5553"/>
    <w:rsid w:val="00CC7E4F"/>
    <w:rsid w:val="00CD17C6"/>
    <w:rsid w:val="00CD3183"/>
    <w:rsid w:val="00CD3EFC"/>
    <w:rsid w:val="00CD40DF"/>
    <w:rsid w:val="00CE1C0B"/>
    <w:rsid w:val="00CE2FBF"/>
    <w:rsid w:val="00CE37FE"/>
    <w:rsid w:val="00CE42B4"/>
    <w:rsid w:val="00CF149A"/>
    <w:rsid w:val="00CF49B7"/>
    <w:rsid w:val="00CF67C1"/>
    <w:rsid w:val="00CF7587"/>
    <w:rsid w:val="00D02FBD"/>
    <w:rsid w:val="00D03F20"/>
    <w:rsid w:val="00D1023A"/>
    <w:rsid w:val="00D12DA0"/>
    <w:rsid w:val="00D14A15"/>
    <w:rsid w:val="00D15188"/>
    <w:rsid w:val="00D17129"/>
    <w:rsid w:val="00D206A5"/>
    <w:rsid w:val="00D234C9"/>
    <w:rsid w:val="00D27B16"/>
    <w:rsid w:val="00D323FB"/>
    <w:rsid w:val="00D33B26"/>
    <w:rsid w:val="00D3405C"/>
    <w:rsid w:val="00D364E4"/>
    <w:rsid w:val="00D369E8"/>
    <w:rsid w:val="00D40299"/>
    <w:rsid w:val="00D42E84"/>
    <w:rsid w:val="00D42F12"/>
    <w:rsid w:val="00D43860"/>
    <w:rsid w:val="00D46053"/>
    <w:rsid w:val="00D46FCF"/>
    <w:rsid w:val="00D50DBC"/>
    <w:rsid w:val="00D50E62"/>
    <w:rsid w:val="00D5136B"/>
    <w:rsid w:val="00D5327F"/>
    <w:rsid w:val="00D575FF"/>
    <w:rsid w:val="00D61560"/>
    <w:rsid w:val="00D633BA"/>
    <w:rsid w:val="00D6364B"/>
    <w:rsid w:val="00D66C20"/>
    <w:rsid w:val="00D7118C"/>
    <w:rsid w:val="00D71314"/>
    <w:rsid w:val="00D71ECE"/>
    <w:rsid w:val="00D730B3"/>
    <w:rsid w:val="00D73ED9"/>
    <w:rsid w:val="00D74C87"/>
    <w:rsid w:val="00D85EF8"/>
    <w:rsid w:val="00D8636B"/>
    <w:rsid w:val="00D8744B"/>
    <w:rsid w:val="00D9069C"/>
    <w:rsid w:val="00D906A0"/>
    <w:rsid w:val="00D92104"/>
    <w:rsid w:val="00D95723"/>
    <w:rsid w:val="00DA08CD"/>
    <w:rsid w:val="00DA318A"/>
    <w:rsid w:val="00DA723B"/>
    <w:rsid w:val="00DA7BCE"/>
    <w:rsid w:val="00DB21B7"/>
    <w:rsid w:val="00DB295F"/>
    <w:rsid w:val="00DB3D88"/>
    <w:rsid w:val="00DB40AC"/>
    <w:rsid w:val="00DB57B6"/>
    <w:rsid w:val="00DB65E1"/>
    <w:rsid w:val="00DC39D6"/>
    <w:rsid w:val="00DC6629"/>
    <w:rsid w:val="00DC79E5"/>
    <w:rsid w:val="00DC7B8E"/>
    <w:rsid w:val="00DD27CA"/>
    <w:rsid w:val="00DD3031"/>
    <w:rsid w:val="00DD3A48"/>
    <w:rsid w:val="00DD479F"/>
    <w:rsid w:val="00DE0403"/>
    <w:rsid w:val="00DE0426"/>
    <w:rsid w:val="00DE3A19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33F8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46D4"/>
    <w:rsid w:val="00E42F89"/>
    <w:rsid w:val="00E4450A"/>
    <w:rsid w:val="00E45B65"/>
    <w:rsid w:val="00E460D5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44FF"/>
    <w:rsid w:val="00E92F40"/>
    <w:rsid w:val="00E962B6"/>
    <w:rsid w:val="00E96A6C"/>
    <w:rsid w:val="00EA2DD9"/>
    <w:rsid w:val="00EA4770"/>
    <w:rsid w:val="00EA6A44"/>
    <w:rsid w:val="00EA717C"/>
    <w:rsid w:val="00EB211F"/>
    <w:rsid w:val="00EB2BB5"/>
    <w:rsid w:val="00EB2CCF"/>
    <w:rsid w:val="00EB4532"/>
    <w:rsid w:val="00EB4F98"/>
    <w:rsid w:val="00EB504B"/>
    <w:rsid w:val="00EB536D"/>
    <w:rsid w:val="00EB56E0"/>
    <w:rsid w:val="00EB731A"/>
    <w:rsid w:val="00EB7BEC"/>
    <w:rsid w:val="00EC02D3"/>
    <w:rsid w:val="00EC4B59"/>
    <w:rsid w:val="00EC58E4"/>
    <w:rsid w:val="00ED1B44"/>
    <w:rsid w:val="00ED42D8"/>
    <w:rsid w:val="00ED7C47"/>
    <w:rsid w:val="00EE1976"/>
    <w:rsid w:val="00EE3BCB"/>
    <w:rsid w:val="00EE6040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12E37"/>
    <w:rsid w:val="00F13A31"/>
    <w:rsid w:val="00F15357"/>
    <w:rsid w:val="00F168AF"/>
    <w:rsid w:val="00F16B67"/>
    <w:rsid w:val="00F22210"/>
    <w:rsid w:val="00F22260"/>
    <w:rsid w:val="00F2249C"/>
    <w:rsid w:val="00F23A9D"/>
    <w:rsid w:val="00F245CA"/>
    <w:rsid w:val="00F348E6"/>
    <w:rsid w:val="00F4145C"/>
    <w:rsid w:val="00F419FC"/>
    <w:rsid w:val="00F43A1C"/>
    <w:rsid w:val="00F44FAD"/>
    <w:rsid w:val="00F4583F"/>
    <w:rsid w:val="00F46952"/>
    <w:rsid w:val="00F516F2"/>
    <w:rsid w:val="00F52C81"/>
    <w:rsid w:val="00F53302"/>
    <w:rsid w:val="00F53F49"/>
    <w:rsid w:val="00F57DD3"/>
    <w:rsid w:val="00F644B2"/>
    <w:rsid w:val="00F67A20"/>
    <w:rsid w:val="00F71991"/>
    <w:rsid w:val="00F72C8D"/>
    <w:rsid w:val="00F76820"/>
    <w:rsid w:val="00F80BCA"/>
    <w:rsid w:val="00F8193B"/>
    <w:rsid w:val="00F832DF"/>
    <w:rsid w:val="00F834E6"/>
    <w:rsid w:val="00F852FB"/>
    <w:rsid w:val="00F86C8C"/>
    <w:rsid w:val="00F90F52"/>
    <w:rsid w:val="00F91210"/>
    <w:rsid w:val="00F9385D"/>
    <w:rsid w:val="00F93E26"/>
    <w:rsid w:val="00F94975"/>
    <w:rsid w:val="00F94F68"/>
    <w:rsid w:val="00F954B6"/>
    <w:rsid w:val="00F95BC5"/>
    <w:rsid w:val="00FA1494"/>
    <w:rsid w:val="00FA515A"/>
    <w:rsid w:val="00FA5D18"/>
    <w:rsid w:val="00FA6098"/>
    <w:rsid w:val="00FB0A27"/>
    <w:rsid w:val="00FB3868"/>
    <w:rsid w:val="00FB387E"/>
    <w:rsid w:val="00FB52D2"/>
    <w:rsid w:val="00FB53E9"/>
    <w:rsid w:val="00FB629C"/>
    <w:rsid w:val="00FC15B4"/>
    <w:rsid w:val="00FC26C3"/>
    <w:rsid w:val="00FC2963"/>
    <w:rsid w:val="00FC5522"/>
    <w:rsid w:val="00FD00EB"/>
    <w:rsid w:val="00FD5F9C"/>
    <w:rsid w:val="00FD6099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75AB9B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2</TotalTime>
  <Pages>14</Pages>
  <Words>3446</Words>
  <Characters>19647</Characters>
  <Application>Microsoft Office Word</Application>
  <DocSecurity>0</DocSecurity>
  <Lines>163</Lines>
  <Paragraphs>46</Paragraphs>
  <ScaleCrop>false</ScaleCrop>
  <Company/>
  <LinksUpToDate>false</LinksUpToDate>
  <CharactersWithSpaces>23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982</cp:revision>
  <cp:lastPrinted>2016-05-31T14:49:00Z</cp:lastPrinted>
  <dcterms:created xsi:type="dcterms:W3CDTF">2016-05-31T07:20:00Z</dcterms:created>
  <dcterms:modified xsi:type="dcterms:W3CDTF">2016-07-16T00:41:00Z</dcterms:modified>
</cp:coreProperties>
</file>